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5"/>
  </p:notesMasterIdLst>
  <p:sldIdLst>
    <p:sldId id="256" r:id="rId2"/>
    <p:sldId id="260" r:id="rId3"/>
    <p:sldId id="427" r:id="rId4"/>
    <p:sldId id="541" r:id="rId5"/>
    <p:sldId id="652" r:id="rId6"/>
    <p:sldId id="549" r:id="rId7"/>
    <p:sldId id="550" r:id="rId8"/>
    <p:sldId id="590" r:id="rId9"/>
    <p:sldId id="584" r:id="rId10"/>
    <p:sldId id="618" r:id="rId11"/>
    <p:sldId id="720" r:id="rId12"/>
    <p:sldId id="721" r:id="rId13"/>
    <p:sldId id="619" r:id="rId14"/>
    <p:sldId id="653" r:id="rId15"/>
    <p:sldId id="654" r:id="rId16"/>
    <p:sldId id="908" r:id="rId17"/>
    <p:sldId id="909" r:id="rId18"/>
    <p:sldId id="585" r:id="rId19"/>
    <p:sldId id="587" r:id="rId20"/>
    <p:sldId id="586" r:id="rId21"/>
    <p:sldId id="589" r:id="rId22"/>
    <p:sldId id="620" r:id="rId23"/>
    <p:sldId id="540" r:id="rId24"/>
    <p:sldId id="554" r:id="rId25"/>
    <p:sldId id="621" r:id="rId26"/>
    <p:sldId id="542" r:id="rId27"/>
    <p:sldId id="1016" r:id="rId28"/>
    <p:sldId id="807" r:id="rId29"/>
    <p:sldId id="1017" r:id="rId30"/>
    <p:sldId id="826" r:id="rId31"/>
    <p:sldId id="545" r:id="rId32"/>
    <p:sldId id="546" r:id="rId33"/>
    <p:sldId id="547" r:id="rId34"/>
    <p:sldId id="1018" r:id="rId35"/>
    <p:sldId id="548" r:id="rId36"/>
    <p:sldId id="552" r:id="rId37"/>
    <p:sldId id="690" r:id="rId38"/>
    <p:sldId id="649" r:id="rId39"/>
    <p:sldId id="718" r:id="rId40"/>
    <p:sldId id="719" r:id="rId41"/>
    <p:sldId id="553" r:id="rId42"/>
    <p:sldId id="596" r:id="rId43"/>
    <p:sldId id="650" r:id="rId44"/>
    <p:sldId id="1055" r:id="rId45"/>
    <p:sldId id="1041" r:id="rId46"/>
    <p:sldId id="769" r:id="rId47"/>
    <p:sldId id="651" r:id="rId48"/>
    <p:sldId id="1056" r:id="rId49"/>
    <p:sldId id="591" r:id="rId50"/>
    <p:sldId id="592" r:id="rId51"/>
    <p:sldId id="593" r:id="rId52"/>
    <p:sldId id="1039" r:id="rId53"/>
    <p:sldId id="263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B01F3C"/>
    <a:srgbClr val="B52E49"/>
    <a:srgbClr val="A50021"/>
    <a:srgbClr val="B22642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2345" autoAdjust="0"/>
  </p:normalViewPr>
  <p:slideViewPr>
    <p:cSldViewPr snapToGrid="0">
      <p:cViewPr varScale="1">
        <p:scale>
          <a:sx n="78" d="100"/>
          <a:sy n="78" d="100"/>
        </p:scale>
        <p:origin x="878" y="10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F7D819-5FC4-4CF5-8195-40001D20147A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6F91A9-D84C-44C2-96C3-29782D35832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5110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4727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HDFS首先把大数据文件切分成若干个小的数据块，再把这些数据块分别写入不同的节点，这些负责保存文件数据的节点被称为数据节点（DataNode）。当用户访问数据文件时，为了保证能够读取到每一个数据块，HDFS使用一个专门保存文件属性信息的节点——名称节点（NameNode）。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  <a:p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r>
              <a:rPr lang="en-US" altLang="zh-CN" dirty="0" err="1">
                <a:sym typeface="+mn-ea"/>
              </a:rPr>
              <a:t>hdfs</a:t>
            </a:r>
            <a:r>
              <a:rPr lang="zh-CN" altLang="en-US" dirty="0">
                <a:sym typeface="+mn-ea"/>
              </a:rPr>
              <a:t>的客户端有多种形式：</a:t>
            </a:r>
          </a:p>
          <a:p>
            <a:r>
              <a:rPr lang="en-US" altLang="zh-CN" dirty="0">
                <a:sym typeface="+mn-ea"/>
              </a:rPr>
              <a:t>1)</a:t>
            </a:r>
            <a:r>
              <a:rPr lang="zh-CN" altLang="en-US" dirty="0">
                <a:sym typeface="+mn-ea"/>
              </a:rPr>
              <a:t>网页形式</a:t>
            </a:r>
          </a:p>
          <a:p>
            <a:r>
              <a:rPr lang="en-US" altLang="zh-CN" dirty="0">
                <a:sym typeface="+mn-ea"/>
              </a:rPr>
              <a:t>2)</a:t>
            </a:r>
            <a:r>
              <a:rPr lang="zh-CN" altLang="en-US" dirty="0">
                <a:sym typeface="+mn-ea"/>
              </a:rPr>
              <a:t>命令行形式</a:t>
            </a:r>
            <a:endParaRPr lang="en-US" altLang="zh-CN" dirty="0">
              <a:sym typeface="+mn-ea"/>
            </a:endParaRPr>
          </a:p>
          <a:p>
            <a:r>
              <a:rPr lang="en-US" altLang="zh-CN" dirty="0">
                <a:sym typeface="+mn-ea"/>
              </a:rPr>
              <a:t>3)API</a:t>
            </a:r>
            <a:r>
              <a:rPr lang="zh-CN" altLang="en-US" dirty="0">
                <a:sym typeface="+mn-ea"/>
              </a:rPr>
              <a:t>形式</a:t>
            </a:r>
          </a:p>
          <a:p>
            <a:r>
              <a:rPr lang="en-US" altLang="zh-CN" dirty="0">
                <a:sym typeface="+mn-ea"/>
              </a:rPr>
              <a:t>4)</a:t>
            </a:r>
            <a:r>
              <a:rPr lang="zh-CN" altLang="en-US" dirty="0">
                <a:sym typeface="+mn-ea"/>
              </a:rPr>
              <a:t>客户端在哪里运行，没有约束，只要运行客户端的机器能够跟</a:t>
            </a:r>
            <a:r>
              <a:rPr lang="en-US" altLang="zh-CN" dirty="0" err="1">
                <a:sym typeface="+mn-ea"/>
              </a:rPr>
              <a:t>hdfs</a:t>
            </a:r>
            <a:r>
              <a:rPr lang="zh-CN" altLang="en-US" dirty="0">
                <a:sym typeface="+mn-ea"/>
              </a:rPr>
              <a:t>集群通信即可</a:t>
            </a:r>
          </a:p>
          <a:p>
            <a:r>
              <a:rPr lang="zh-CN" altLang="en-US" dirty="0">
                <a:sym typeface="+mn-ea"/>
              </a:rPr>
              <a:t>文件的切块大小和存储的副本数量，都是由客户端决定！</a:t>
            </a:r>
          </a:p>
          <a:p>
            <a:r>
              <a:rPr lang="zh-CN" altLang="en-US" dirty="0">
                <a:sym typeface="+mn-ea"/>
              </a:rPr>
              <a:t>所谓的由客户端决定，是通过配置参数来定的</a:t>
            </a:r>
          </a:p>
          <a:p>
            <a:r>
              <a:rPr lang="en-US" altLang="zh-CN" dirty="0" err="1">
                <a:sym typeface="+mn-ea"/>
              </a:rPr>
              <a:t>hdfs</a:t>
            </a:r>
            <a:r>
              <a:rPr lang="zh-CN" altLang="en-US" dirty="0">
                <a:sym typeface="+mn-ea"/>
              </a:rPr>
              <a:t>的客户端会读以下两个参数，来决定切块大小、副本数量：</a:t>
            </a:r>
          </a:p>
          <a:p>
            <a:r>
              <a:rPr lang="zh-CN" altLang="en-US" dirty="0">
                <a:sym typeface="+mn-ea"/>
              </a:rPr>
              <a:t>切块大小的参数： </a:t>
            </a:r>
            <a:r>
              <a:rPr lang="en-US" altLang="zh-CN" dirty="0" err="1">
                <a:sym typeface="+mn-ea"/>
              </a:rPr>
              <a:t>dfs.blocksize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副本数量的参数： </a:t>
            </a:r>
            <a:r>
              <a:rPr lang="en-US" altLang="zh-CN" dirty="0" err="1">
                <a:sym typeface="+mn-ea"/>
              </a:rPr>
              <a:t>dfs.replication</a:t>
            </a:r>
            <a:endParaRPr lang="en-US" altLang="zh-CN" dirty="0">
              <a:sym typeface="+mn-ea"/>
            </a:endParaRPr>
          </a:p>
          <a:p>
            <a:r>
              <a:rPr lang="zh-CN" altLang="en-US" dirty="0">
                <a:sym typeface="+mn-ea"/>
              </a:rPr>
              <a:t>这两个配置在</a:t>
            </a:r>
            <a:r>
              <a:rPr lang="en-US" altLang="zh-CN" dirty="0"/>
              <a:t>hdfs-site.xml</a:t>
            </a:r>
            <a:r>
              <a:rPr lang="zh-CN" altLang="en-US" dirty="0">
                <a:sym typeface="+mn-ea"/>
              </a:rPr>
              <a:t>文件中，只对客户端起作用，上传文件的时候，副本数量和文件的块大小，就是由则这两个参数决定的。</a:t>
            </a:r>
          </a:p>
          <a:p>
            <a:endParaRPr lang="zh-CN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DataNode</a:t>
            </a:r>
            <a:r>
              <a:rPr lang="zh-CN" altLang="en-US" dirty="0"/>
              <a:t>的职责</a:t>
            </a:r>
          </a:p>
          <a:p>
            <a:r>
              <a:rPr lang="zh-CN" altLang="en-US" dirty="0"/>
              <a:t>每个磁盘都有默认的数据块大小，它是磁盘进行数据读、写的最小单位。文件系统数据块的大小通常为磁盘数据块的整数倍，如一个磁盘数据块一般为512B，文件系统数据块一般为几千字节。HDFS数据块的大小默认为128MB（在Hadoop 2.2版本之前，默认为64MB）。数据块如此大，目的是减少寻址开销，减少磁盘一次读取时间。如果数据块太小，那么大量的时间会花在磁盘数据块的定位上。HDFS将每个文件存储成数据块序列。除了最后一个数据块，所有的数据块都是同样的大小。为了容错，文件的所有数据块都被冗余复制，每个文件的数据块大小和复制因子都是可配置的。</a:t>
            </a:r>
          </a:p>
          <a:p>
            <a:r>
              <a:rPr lang="zh-CN" altLang="en-US" dirty="0"/>
              <a:t>数据节点（DataNode）负责存储数据，一个数据块会在多个DataNode中进行冗余备份，一个数据块在一个DataNode上最多只有一个备份，DataNode上存储了数据块ID和数据块的内容，以及它们的映射关系。</a:t>
            </a:r>
          </a:p>
          <a:p>
            <a:r>
              <a:rPr lang="zh-CN" altLang="en-US" dirty="0"/>
              <a:t>DataNode同时也作为服务器接受来自客户端的访问，处理数据块的读、写请求。DataNode之间还会相互通信，执行数据块复制任务。在客户端执行写操作时，DataNode之间需要相互配合，保证写操作的一致性。</a:t>
            </a:r>
          </a:p>
          <a:p>
            <a:r>
              <a:rPr lang="zh-CN" altLang="en-US" dirty="0"/>
              <a:t>DataNode定时和NameNode进行心跳通信，接受NameNode的指令。为了减轻NameNode的负担，NameNode上并不永久保存哪个DataNode上有哪些数据块的信息，而是通过DataNode启动时上报的方式更新NameNode上的映射表。DataNode和NameNode建立连接后，会不断和NameNode保持联系，包括接受NameNode对DataNode的一些命令，如删除数据或把数据块复制到另一个DataNode上等。DataNode通常以机架形式组织，机架通过一个交换机将所有系统连接起来，机架内部节点之间的传输速度快于机架间节点的传输速度。</a:t>
            </a:r>
          </a:p>
          <a:p>
            <a:endParaRPr lang="zh-CN" altLang="en-US" dirty="0"/>
          </a:p>
          <a:p>
            <a:r>
              <a:rPr lang="zh-CN" altLang="en-US" dirty="0"/>
              <a:t>如何上传一个文件呢？</a:t>
            </a:r>
          </a:p>
          <a:p>
            <a:r>
              <a:rPr lang="zh-CN" altLang="en-US" dirty="0"/>
              <a:t>使用命令</a:t>
            </a:r>
            <a:r>
              <a:rPr lang="en-US" altLang="zh-CN" dirty="0"/>
              <a:t>hdfs dfs -put </a:t>
            </a:r>
            <a:r>
              <a:rPr lang="zh-CN" altLang="en-US" dirty="0"/>
              <a:t>文件名  上传路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前面的0. 1. 代表该文件的block索引;</a:t>
            </a:r>
          </a:p>
          <a:p>
            <a:endParaRPr lang="zh-CN" altLang="en-US" dirty="0"/>
          </a:p>
          <a:p>
            <a:r>
              <a:rPr lang="zh-CN" altLang="en-US" dirty="0">
                <a:sym typeface="+mn-ea"/>
              </a:rPr>
              <a:t>BP-136474028-192.168.1.51-1533229105270:blk_1073745097_4273 </a:t>
            </a:r>
            <a:r>
              <a:rPr lang="zh-CN" altLang="en-US" dirty="0"/>
              <a:t>表示block id；</a:t>
            </a:r>
          </a:p>
          <a:p>
            <a:endParaRPr lang="zh-CN" altLang="en-US" dirty="0"/>
          </a:p>
          <a:p>
            <a:r>
              <a:rPr lang="zh-CN" altLang="en-US" dirty="0"/>
              <a:t>len=134217728 表示该文件块大小；</a:t>
            </a:r>
          </a:p>
          <a:p>
            <a:endParaRPr lang="zh-CN" altLang="en-US" dirty="0"/>
          </a:p>
          <a:p>
            <a:r>
              <a:rPr lang="zh-CN" altLang="en-US" dirty="0"/>
              <a:t>repl=2 表示该文件块副本数；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/>
              <a:t>打印文件块的位置信息命令</a:t>
            </a:r>
          </a:p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假如上传的一个文件非常大，没有任何一块磁盘能够存储，这样这个文件就没法上传了，如果使用块的概念，会把文件分割成许多块，这样这个文件可以使用集群中的任意节点进行存储。数据存储要考虑容灾备份，以块为单位非常有利于进行备份，HDFS默认每个块备份3份，这样如果这个块上或这个节点坏掉，可以直接找其他节点上的备份块。还有就是，有的时候需要将备份数量提高，这样能够分散机群的读取负载，因为可以在多个节点中寻找到目标数据，减少单个节点读取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sym typeface="+mn-ea"/>
              </a:rPr>
              <a:t>通常，大型Hadoop集群会分布在很多机架上。在这种情况下，不同节点之间的通信希望尽量在同一个机架之内进行，而不是跨机架；为了提高容错能力，名称节点会尽可能把数据块的副本放到多个机架上。在综合考虑这两点的基础上，Hadoop设计了机架感知（rack-aware）功能。</a:t>
            </a:r>
          </a:p>
          <a:p>
            <a:pPr indent="0">
              <a:buFont typeface="Arial" panose="020B0604020202020204" pitchFamily="34" charset="0"/>
              <a:buNone/>
            </a:pPr>
            <a:r>
              <a:rPr lang="en-US" dirty="0"/>
              <a:t>HDFS上的文件对应的数据块保存有多个副本，且提供容错机制，副本丢失或宕机时自动恢复。HDFS默认保存3份副本，以这种情况为例对副本冗余存储策略描述如图所示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  <a:sym typeface="+mn-ea"/>
              </a:rPr>
              <a:t>默认为副本数为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3</a:t>
            </a:r>
            <a:endParaRPr lang="zh-CN" altLang="en-US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  <a:sym typeface="+mn-ea"/>
              </a:rPr>
              <a:t>第一个副本：放置在上传文件的数据节点；如果是集群外提交，则随机挑选一台磁盘不太满、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CPU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不太忙的节点。第二个副本：放置在与第一个副本不同的机架的节点上。第三个副本：与第二个副本相同机架的其他节点上。更多副本：随机节点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这种策略减少了机架间的数据传输，提高了写操作的效率。机架的错误远远比节点的错误少，所以这种策略不会影响数据的可靠性和可用性。同时，因为数据块只放在两个不同的机架上，所以此策略减少了读取数据时需要的网络传输总带宽。在这种策略下，副本并不是均匀分布在不同的机架上。一个副本在一个机架的一个节点上，另外两个副本在另外一个机架的不同节点上，如果还有更多副本则均匀分布在剩下的机架中。这一策略在不损害数据可靠性和读取性能的情况下改进了写的性能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NameNode维护了文件与数据块的映射表以及数据块与数据节点的映射表</a:t>
            </a:r>
          </a:p>
          <a:p>
            <a:r>
              <a:rPr lang="zh-CN" altLang="en-US" dirty="0">
                <a:sym typeface="+mn-ea"/>
              </a:rPr>
              <a:t>fsimage包含Hadoop文件系统中的所有目录和文件idnode的序列化信息；对于文件来说，包含的信息有修改时间、访问时间、块大小和组成一个文件块信息等；而对于目录来说，包含的信息主要有修改时间、访问控制权限等信息。</a:t>
            </a:r>
            <a:endParaRPr lang="zh-CN" altLang="en-US" dirty="0"/>
          </a:p>
          <a:p>
            <a:r>
              <a:rPr lang="en-US" dirty="0"/>
              <a:t>editlog主要是在NameNode已经启动情况下对HDFS进行的各种更新操作进行记录，HDFS客户端执行所有的写操作都会被记录到editlog中。</a:t>
            </a:r>
          </a:p>
          <a:p>
            <a:endParaRPr lang="en-US" dirty="0"/>
          </a:p>
          <a:p>
            <a:r>
              <a:rPr lang="en-US" dirty="0"/>
              <a:t>其中edits负责保存自最新检查点后命名空间的变化，起着日志的作用，而fsimage则保存了最新的检查点信息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simage包含Hadoop文件系统中的所有目录和文件idnode的序列化信息；对于文件来说，包含的信息有修改时间、访问时间、块大小和组成一个文件块信息等；而对于目录来说，包含的信息主要有修改时间、访问控制权限等信息。</a:t>
            </a:r>
          </a:p>
          <a:p>
            <a:r>
              <a:rPr lang="en-US" dirty="0"/>
              <a:t>fsimage中存储的信息就相当于整个hdfs在某一时刻的一个快照。 </a:t>
            </a:r>
          </a:p>
          <a:p>
            <a:endParaRPr lang="en-US" dirty="0"/>
          </a:p>
          <a:p>
            <a:r>
              <a:rPr lang="en-US" dirty="0"/>
              <a:t> oiv是offline image viewer的缩写，用于将fsimage文件的内容转储到指定文件中以便于阅读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  oev是offline edits viewer（离线edits查看器）的缩写，该工具只操作文件因而并不需要hadoop集群处于运行状态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章共</a:t>
            </a:r>
            <a:r>
              <a:rPr lang="en-US" altLang="zh-CN" dirty="0"/>
              <a:t>14</a:t>
            </a:r>
            <a:r>
              <a:rPr lang="zh-CN" altLang="en-US" dirty="0"/>
              <a:t>课时，</a:t>
            </a:r>
            <a:r>
              <a:rPr lang="en-US" altLang="zh-CN" dirty="0"/>
              <a:t>6</a:t>
            </a:r>
            <a:r>
              <a:rPr lang="zh-CN" altLang="en-US" dirty="0"/>
              <a:t>课时理论，</a:t>
            </a:r>
            <a:r>
              <a:rPr lang="en-US" altLang="zh-CN" dirty="0"/>
              <a:t>8</a:t>
            </a:r>
            <a:r>
              <a:rPr lang="zh-CN" altLang="en-US" dirty="0"/>
              <a:t>课时实验，共五小节。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各组件的职责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eckpoi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流程、</a:t>
            </a:r>
            <a:r>
              <a:rPr lang="en-US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Shell</a:t>
            </a:r>
            <a:r>
              <a:rPr lang="zh-CN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命令和</a:t>
            </a:r>
            <a:r>
              <a:rPr lang="en-US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Java API</a:t>
            </a:r>
            <a:r>
              <a:rPr lang="zh-CN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访问</a:t>
            </a:r>
            <a:r>
              <a:rPr lang="en-US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zh-CN" sz="1200" b="1" kern="1200" dirty="0">
                <a:solidFill>
                  <a:srgbClr val="CC0000"/>
                </a:solidFill>
                <a:effectLst/>
                <a:latin typeface="+mn-lt"/>
                <a:ea typeface="+mn-ea"/>
                <a:cs typeface="+mn-cs"/>
              </a:rPr>
              <a:t>的读写工作流程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重点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eckpoin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流程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va AP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访问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读写工作流程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难点。重难点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小节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1900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（1）检查点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　　何为检查点：检查点是给secondarynamenode设置的，通过设置hdfs-site.xml中参数dfs.namenode.checkpoint.period和dfs.namenode.checkpoint.txns 来触发，只要达到这两个条件之一就可以出发secondarynamenode执行检查点的操作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（2）检查点的的内容：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　　secondarynamenode执行检查点的内容是首先从namenode中读取Fsimage，并执行namenode中editslog文件中的操作，并最终生成一个新的FSimage文件，并将这个文件上传给Namenode。注意 ：在这个过程中，如果editlog没有任何的记录的话，达到了检查点的条件后，也由于没有发生任何改变，因此不执行检查点操作。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（3）检查点的作用：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sym typeface="+mn-ea"/>
              </a:rPr>
              <a:t>　　secondarynamenode执行这个检查点的操作，可以减少namenode的启动时间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可以很清晰看出，第一步：将hdfs更新记录写入一个新的文件——edits.new。</a:t>
            </a:r>
          </a:p>
          <a:p>
            <a:r>
              <a:rPr lang="zh-CN" altLang="en-US" dirty="0">
                <a:sym typeface="+mn-ea"/>
              </a:rPr>
              <a:t>第二步：将fsimage和editlog通过http协议发送至secondary namenode。</a:t>
            </a:r>
          </a:p>
          <a:p>
            <a:r>
              <a:rPr lang="zh-CN" altLang="en-US" dirty="0">
                <a:sym typeface="+mn-ea"/>
              </a:rPr>
              <a:t>第三步：将fsimage与editlog合并，生成一个新的文件——fsimage.ckpt。这步之所以要在secondary namenode中进行，是因为比较耗时，如果在namenode中进行，或导致整个系统卡顿。</a:t>
            </a:r>
          </a:p>
          <a:p>
            <a:r>
              <a:rPr lang="zh-CN" altLang="en-US" dirty="0">
                <a:sym typeface="+mn-ea"/>
              </a:rPr>
              <a:t>第四步：将生成的fsimage.ckpt通过http协议发送至namenode。</a:t>
            </a:r>
          </a:p>
          <a:p>
            <a:r>
              <a:rPr lang="zh-CN" altLang="en-US" dirty="0">
                <a:sym typeface="+mn-ea"/>
              </a:rPr>
              <a:t>第五步：重命名fsimage.ckpt为fsimage，edits.new为edits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单击菜单【Startup Progress】可以查看HDFS的启动过程，如图所示。可以看到HDFS启动经历了如下4个阶段。</a:t>
            </a:r>
          </a:p>
          <a:p>
            <a:r>
              <a:rPr lang="zh-CN" altLang="en-US" dirty="0"/>
              <a:t>（1）加载文件的元信息fsimage。</a:t>
            </a:r>
          </a:p>
          <a:p>
            <a:r>
              <a:rPr lang="zh-CN" altLang="en-US" dirty="0"/>
              <a:t>（2）加载操作日志文件edits。</a:t>
            </a:r>
          </a:p>
          <a:p>
            <a:r>
              <a:rPr lang="zh-CN" altLang="en-US" dirty="0"/>
              <a:t>（3）操作检查点。</a:t>
            </a:r>
          </a:p>
          <a:p>
            <a:r>
              <a:rPr lang="zh-CN" altLang="en-US" dirty="0"/>
              <a:t>（4）自动进入安全模式，检查数据块的副本率是否满足要求。当满足要求后，退出安全模式。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HDFS Shell是由一系列类似Linux Shell的命令组成的。命令大致可分为操作命令、管理命令、其他命令三类。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hdfs dfs shell</a:t>
            </a:r>
            <a:r>
              <a:rPr lang="zh-CN" altLang="en-US"/>
              <a:t>命令参考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 err="1">
                <a:sym typeface="+mn-ea"/>
              </a:rPr>
              <a:t>hdfs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err="1">
                <a:sym typeface="+mn-ea"/>
              </a:rPr>
              <a:t>dfsadmin</a:t>
            </a:r>
            <a:r>
              <a:rPr lang="en-US" altLang="zh-CN" dirty="0">
                <a:sym typeface="+mn-ea"/>
              </a:rPr>
              <a:t> shell</a:t>
            </a:r>
            <a:r>
              <a:rPr lang="zh-CN" altLang="en-US" dirty="0">
                <a:sym typeface="+mn-ea"/>
              </a:rPr>
              <a:t>命令参考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82505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Java API</a:t>
            </a:r>
            <a:r>
              <a:rPr lang="zh-CN" altLang="en-US" dirty="0"/>
              <a:t>访问</a:t>
            </a:r>
            <a:r>
              <a:rPr lang="en-US" altLang="zh-CN" dirty="0"/>
              <a:t>HDFS</a:t>
            </a:r>
            <a:r>
              <a:rPr lang="zh-CN" altLang="en-US" dirty="0"/>
              <a:t>的环境配置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3121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3618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     1.初始化FileSystem，然后客户端(client)用FileSystem的open()函数打开文件</a:t>
            </a:r>
          </a:p>
          <a:p>
            <a:r>
              <a:rPr lang="zh-CN" altLang="en-US" dirty="0"/>
              <a:t>       2.FileSystem用RPC调用元数据节点，得到文件的数据块信息，对于每一个数据块，元数据节点返回保存数据块的数据节点的地址。</a:t>
            </a:r>
          </a:p>
          <a:p>
            <a:r>
              <a:rPr lang="zh-CN" altLang="en-US" dirty="0"/>
              <a:t>       3.FileSystem返回FSDataInputStream给客户端，用来读取数据，客户端调用stream的read()函数开始读取数据。</a:t>
            </a:r>
          </a:p>
          <a:p>
            <a:r>
              <a:rPr lang="zh-CN" altLang="en-US" dirty="0"/>
              <a:t>       4.DFSInputStream连接保存此文件第一个数据块的最近的数据节点，data从数据节点读到客户端(client)</a:t>
            </a:r>
          </a:p>
          <a:p>
            <a:r>
              <a:rPr lang="zh-CN" altLang="en-US" dirty="0"/>
              <a:t>       5.当此数据块读取完毕时，DFSInputStream关闭和此数据节点的连接，然后连接此文件下一个数据块的最近的数据节点。</a:t>
            </a:r>
          </a:p>
          <a:p>
            <a:r>
              <a:rPr lang="zh-CN" altLang="en-US" dirty="0"/>
              <a:t>       6.当客户端读取完毕数据的时候，调用FSDataInputStream的close函数。</a:t>
            </a:r>
          </a:p>
          <a:p>
            <a:r>
              <a:rPr lang="zh-CN" altLang="en-US" dirty="0"/>
              <a:t>       7.在读取数据的过程中，如果客户端在与数据节点通信出现错误，则尝试连接包含此数据块的下一个数据节点。</a:t>
            </a:r>
          </a:p>
          <a:p>
            <a:r>
              <a:rPr lang="zh-CN" altLang="en-US" dirty="0"/>
              <a:t>       8. 失败的数据节点将被记录，以后不再连接。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   1.初始化FileSystem，客户端调用create()来创建文件</a:t>
            </a:r>
          </a:p>
          <a:p>
            <a:r>
              <a:rPr lang="zh-CN" altLang="en-US" dirty="0"/>
              <a:t>       2.FileSystem用RPC调用元数据节点（即名称节点），在文件系统的命名空间中创建一个新的文件，元数据节点首先确定文件原来不存在，并且客户端有创建文件的权限，然后创建新文件。</a:t>
            </a:r>
          </a:p>
          <a:p>
            <a:r>
              <a:rPr lang="zh-CN" altLang="en-US" dirty="0"/>
              <a:t>       3.FileSystem返回DFSOutputStream，客户端用于写数据，客户端开始写入数据。</a:t>
            </a:r>
          </a:p>
          <a:p>
            <a:r>
              <a:rPr lang="zh-CN" altLang="en-US" dirty="0"/>
              <a:t>       4.DFSOutputStream将数据分成块，写入data queue。data queue由Data Streamer读取，并通知元数据节点分配数据节点，用来存储数据块(每块默认复制3块)。分配的数据节点放在一个pipeline里。Data Streamer将数据块写入pipeline中的第一个数据节点。第一个数据节点将数据块发送给第二个数据节点。第二个数据节点将数据发送给第三个数据节点。</a:t>
            </a:r>
          </a:p>
          <a:p>
            <a:r>
              <a:rPr lang="zh-CN" altLang="en-US" dirty="0"/>
              <a:t>       5.DFSOutputStream为发出去的数据块保存了ack queue，等待pipeline中的数据节点告知数据已经写入成功。</a:t>
            </a:r>
          </a:p>
          <a:p>
            <a:r>
              <a:rPr lang="zh-CN" altLang="en-US" dirty="0"/>
              <a:t>       6.当客户端结束写入数据，则调用stream的close函数。此操作将所有的数据块写入pipeline中的数据节点，并等待ack queue返回成功。</a:t>
            </a:r>
            <a:endParaRPr lang="en-US" altLang="zh-CN" dirty="0"/>
          </a:p>
          <a:p>
            <a:r>
              <a:rPr lang="en-US" altLang="zh-CN" dirty="0"/>
              <a:t>       7.</a:t>
            </a:r>
            <a:r>
              <a:rPr lang="zh-CN" altLang="en-US" dirty="0"/>
              <a:t>最后通知元数据节点写入完毕。</a:t>
            </a:r>
          </a:p>
          <a:p>
            <a:r>
              <a:rPr lang="zh-CN" altLang="en-US" dirty="0"/>
              <a:t>       </a:t>
            </a:r>
            <a:r>
              <a:rPr lang="en-US" altLang="zh-CN" dirty="0"/>
              <a:t>8</a:t>
            </a:r>
            <a:r>
              <a:rPr lang="zh-CN" altLang="en-US" dirty="0"/>
              <a:t>.如果数据节点在写入的过程中失败，关闭pipeline，将ack queue中的数据块放入data queue的开始，当前的数据块在已经写入的数据节点中被元数据节点赋予</a:t>
            </a:r>
            <a:r>
              <a:rPr lang="zh-CN" altLang="en-US"/>
              <a:t>新的标识，</a:t>
            </a:r>
            <a:r>
              <a:rPr lang="zh-CN" altLang="en-US" dirty="0"/>
              <a:t>则错误节点重启后能够察觉其数据块是过时的，会被删除。失败的数据节点从pipeline中移除，另外的数据块则写入pipeline中的另外两个数据节点。元数据节点则被通知此数据块是复制块数不足，将来会再创建第三份备份。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  <a:buSzPct val="80000"/>
              <a:defRPr/>
            </a:pP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因此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DFS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置了备份机制，把这些核心文件同步复制到备份服务器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econdaryNameNode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上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5000"/>
              </a:lnSpc>
              <a:spcAft>
                <a:spcPts val="1000"/>
              </a:spcAft>
              <a:buSzPct val="80000"/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名称节点出错时，就可以根据备份服务器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econdaryNameNode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中的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sImage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Editlog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进行恢复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defRPr/>
            </a:pP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节点出错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每个数据节点会定期向名称节点发送“心跳”信息，向名称节点报告自己的状态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数据节点发生故障，或者网络发生断网时，名称节点就无法收到来自一些数据节点的心跳信息，这时，这些数据节点就会被标记为“宕机”，节点上面的所有数据都会被标记为“不可读”，名称节点不会再给它们发送任何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/O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请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这时，有可能出现一种情形，即由于一些数据节点的不可用，会导致一些数据块的副本数量小于冗余因子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名称节点会定期检查这种情况，一旦发现某个数据块的副本数量小于冗余因子，就会启动数据冗余复制，为它生成新的副本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DFS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和其它分布式文件系统的最大区别就是可以调整冗余数据的位置</a:t>
            </a:r>
            <a:endParaRPr lang="en-US" altLang="zh-CN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1" inden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80000"/>
              <a:buNone/>
              <a:defRPr/>
            </a:pP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 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出错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传输和磁盘错误等因素，都会造成数据错误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客户端在读取到数据后，会采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d5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ha1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对数据块进行校验，以确定读取到正确的数据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文件被创建时，客户端就会对每一个文件块进行信息摘录，并把这些信息写入到同一个路径的隐藏文件里面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客户端读取文件的时候，会先读取该信息文件，然后，利用该信息文件对每个读取的数据块进行校验，如果校验出错，客户端就会请求到另外一个数据节点读取该文件块，并且向名称节点报告这个文件块有错误，名称节点会定期检查并且重新复制这个块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计算机系统的可用性用平均无故障时间（MTTF）来度量，即计算机系统平均能够正常运行多长时间，才发生一次故障。系统的可用性越高，平均无故障时间越长。可维护性用平均维修时间（MTTR）来度量，即系统发生故障后维修和重新恢复正常运行平均花费的时间。系统的可维护性越好，平均维修时间越短。计算机系统的可用性定义为：MTTF/(MTTF+MTTR) * 100%。由此可见，计算机系统的可用性定义为系统保持正常运行时间的百分比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为了能够实时同步Active和Standby两个NameNode的元数据信息（实际上是edit log），需提供一个共享存储系统，可以是NFS、QJM（Quorum Journal Manager）或者ZooKeeper。Active NameNode将元数据写入共享存储系统，而Standby NameNode监听该系统，一旦发现有新数据写入，则读取这些数据，并加载到自己内存中，以保证自己内存状态与Active NameNode保持基本一致。如此这般，在紧急情况下Standby NameNode便可快速切换为Active NameNode。为了实现快速切换，Standby NameNode获取集群的最新文件块信息是很有必要的。为了实现这一目标，DataNode 需要配置NameNode 的信息（包括NameNode的RPC通信地址和HTTP通信地址等），并定期给这些NameNode汇报文件的数据块信息以及发送心跳信息，与NameNode保持联系。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在</a:t>
            </a:r>
            <a:r>
              <a:rPr lang="en-US" altLang="zh-CN" dirty="0">
                <a:sym typeface="+mn-ea"/>
              </a:rPr>
              <a:t>HDFS</a:t>
            </a:r>
            <a:r>
              <a:rPr lang="zh-CN" altLang="en-US" dirty="0">
                <a:sym typeface="+mn-ea"/>
              </a:rPr>
              <a:t>使用过程中存在问题：</a:t>
            </a:r>
            <a:endParaRPr lang="zh-CN" altLang="en-US" dirty="0"/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点故障问题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不可以纵向扩展（是否可以通过水平扩展来解决？）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整体性能受限于单个名称节点的吞吐量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个名称节点难以提供不同程序之间的隔离性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10000"/>
              </a:lnSpc>
              <a:spcAft>
                <a:spcPts val="600"/>
              </a:spcAft>
              <a:buSzPct val="80000"/>
              <a:buNone/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DFS HA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是热备份，提供高</a:t>
            </a:r>
            <a:r>
              <a: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可用性，解决了单点故障问题，但是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法解决可扩展性、系统性能和隔离性</a:t>
            </a:r>
            <a:endParaRPr lang="zh-CN" altLang="en-US" dirty="0"/>
          </a:p>
          <a:p>
            <a:r>
              <a:rPr lang="zh-CN" altLang="en-US" dirty="0"/>
              <a:t>我们将如何解决另外三个问题呢？我们接下来学习联邦</a:t>
            </a:r>
            <a:r>
              <a:rPr lang="en-US" altLang="zh-CN" dirty="0"/>
              <a:t>Federation</a:t>
            </a:r>
            <a:r>
              <a:rPr lang="zh-CN" altLang="en-US" dirty="0"/>
              <a:t>的解决方案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 dirty="0"/>
              <a:t>HDFS</a:t>
            </a:r>
            <a:r>
              <a:rPr lang="zh-CN" altLang="en-US" dirty="0"/>
              <a:t>在</a:t>
            </a:r>
            <a:r>
              <a:rPr lang="en-US" altLang="zh-CN" dirty="0"/>
              <a:t>Hadoop</a:t>
            </a:r>
            <a:r>
              <a:rPr lang="zh-CN" altLang="en-US" dirty="0"/>
              <a:t>生态圈中的位置，为生态圈的根基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HDFS的Federation，即HDFS联邦，指的是HDFS有多个NameNode或NameSpace（NS），这些NameNode或NameSpace是联合的，它们相互独立且不需要互相协调，各自分工，管理自己的区域。每个NameNode或NameSpace有自己的数据块池（Block Pool），池与池之间是独立的。一个NameNode挂掉了，不会影响其他NameNode。但所有的数据块池都共享一个HDFS的存储空间，如图3-15所示。一个NameSpace和它的Block Pool作为一个管理单元。当一个Namenode或NameSpace被删除，对应于DataNodes中的数据块池也会被删除。在集群的升级过程中，每个管理单元都是以一个整体进行升级的。这里引入ClusterID来标识集群中的所有节点。当一个NameNode格式化后，这个ClusterID会生成，格式化其他NameNode时如果指定这个ClusterID，则可以使其加入到同一个集群中。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https://blog.csdn.net/beidiqiuren/article/details/51549007</a:t>
            </a:r>
          </a:p>
          <a:p>
            <a:r>
              <a:rPr lang="zh-CN" altLang="en-US" dirty="0"/>
              <a:t>http://dongxicheng.org/mapreduce/hdfs-federation-introduction/</a:t>
            </a:r>
          </a:p>
          <a:p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dirty="0">
                <a:sym typeface="+mn-ea"/>
              </a:rPr>
              <a:t>为什么采用Federation：</a:t>
            </a:r>
            <a:endParaRPr lang="zh-CN" altLang="en-US" dirty="0"/>
          </a:p>
          <a:p>
            <a:r>
              <a:rPr lang="en-US" altLang="zh-CN" dirty="0">
                <a:sym typeface="+mn-ea"/>
              </a:rPr>
              <a:t>1.</a:t>
            </a:r>
            <a:r>
              <a:rPr lang="zh-CN" altLang="en-US" dirty="0">
                <a:sym typeface="+mn-ea"/>
              </a:rPr>
              <a:t>采用Federation的最主要的原因是简单，Federation能够快速的解决大部分单Namenode的问题。 </a:t>
            </a:r>
            <a:endParaRPr lang="zh-CN" altLang="en-US" dirty="0"/>
          </a:p>
          <a:p>
            <a:r>
              <a:rPr lang="zh-CN" altLang="en-US" dirty="0"/>
              <a:t> 主要优点</a:t>
            </a:r>
          </a:p>
          <a:p>
            <a:r>
              <a:rPr lang="zh-CN" altLang="en-US" dirty="0"/>
              <a:t>【扩展性和隔离性】</a:t>
            </a:r>
          </a:p>
          <a:p>
            <a:r>
              <a:rPr lang="zh-CN" altLang="en-US" dirty="0"/>
              <a:t>支持多个namenode水平扩展整个文件系统的namespace。可按照应用程序的用户和种类分离namespace volume，进而增强了隔离性。</a:t>
            </a:r>
          </a:p>
          <a:p>
            <a:r>
              <a:rPr lang="zh-CN" altLang="en-US" dirty="0"/>
              <a:t>【通用存储服务】</a:t>
            </a:r>
          </a:p>
          <a:p>
            <a:r>
              <a:rPr lang="zh-CN" altLang="en-US" dirty="0"/>
              <a:t>Block Pool抽象层为HDFS的架构开启了创新之门。分离block storage layer使得：</a:t>
            </a:r>
          </a:p>
          <a:p>
            <a:r>
              <a:rPr lang="zh-CN" altLang="en-US" dirty="0"/>
              <a:t>&lt;1&gt; 新的文件系统（non-HDFS）可以在block storage上构建</a:t>
            </a:r>
          </a:p>
          <a:p>
            <a:r>
              <a:rPr lang="zh-CN" altLang="en-US" dirty="0"/>
              <a:t>&lt;2&gt; 新的应用程序（如HBase）可以直接使用block storage层</a:t>
            </a:r>
          </a:p>
          <a:p>
            <a:r>
              <a:rPr lang="zh-CN" altLang="en-US" dirty="0"/>
              <a:t>&lt;3&gt; 分离的block storage层为将来完全分布式namespace打下基础</a:t>
            </a:r>
          </a:p>
          <a:p>
            <a:r>
              <a:rPr lang="zh-CN" altLang="en-US" dirty="0"/>
              <a:t>【设计简单】</a:t>
            </a:r>
          </a:p>
          <a:p>
            <a:r>
              <a:rPr lang="zh-CN" altLang="en-US" dirty="0"/>
              <a:t>Federation具有良好的向后兼容性，已有的单Namenode的部署配置不需要任何改变就可以继续工作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安全模式（Safemode）是HDFS所处的一种特殊状态。处于这种状态时，HDFS只接受读数据请求，不能对文件进行写、删除等操作。在NameNode主节点启动时，HDFS首先进入安全模式，DataNode会向NameNode上传它们数据块的列表，让NameNode得到数据块的位置信息，并对每个文件对应的数据块副本进行统计。当最小副本条件满足时，即数据块都达到最小副本数，HDFS自动离开安全模式。</a:t>
            </a:r>
          </a:p>
          <a:p>
            <a:r>
              <a:rPr lang="zh-CN" altLang="en-US" dirty="0"/>
              <a:t>假设设置的副本数（即参数dfs.replication）是5，那么在DataNode上就应该有5个副本存在，若只存在3个副本，那么比例就是3/5=0.6。默认的最小副本率是0.999。当前副本率0.6明显小于0.999，因此系统会自动地复制副本到其他的DataNode，使得副本率不小于0.999。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HDFS为每一个用户都创建了类似操作系统的回收站（Trash），位置在/user/用户名/.Trash/。当用户删除文件时，文件并不是马上被永久性删除，会被保留在回收站一段时间，这个保留的时间是可以设置的。当用户在保留时间内需要恢复文件时，可以到回收站进行数据的恢复。当超过保留时间用户没有进行恢复操作，文件才会被永久删除。用户也可以手动清空回收站中的内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28480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3468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82963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本章先通过</a:t>
            </a:r>
            <a:r>
              <a:rPr lang="en-US" altLang="zh-CN" dirty="0"/>
              <a:t>HDFS</a:t>
            </a:r>
            <a:r>
              <a:rPr lang="zh-CN" altLang="en-US" dirty="0"/>
              <a:t>概述了解</a:t>
            </a:r>
            <a:r>
              <a:rPr lang="en-US" altLang="zh-CN" dirty="0"/>
              <a:t>HDFS</a:t>
            </a:r>
            <a:r>
              <a:rPr lang="zh-CN" altLang="en-US" dirty="0"/>
              <a:t>，然后学习了</a:t>
            </a:r>
            <a:r>
              <a:rPr lang="en-US" altLang="zh-CN" dirty="0"/>
              <a:t>HDFS</a:t>
            </a:r>
            <a:r>
              <a:rPr lang="zh-CN" altLang="en-US" dirty="0"/>
              <a:t>的基本组成，接着学习了三种访问</a:t>
            </a:r>
            <a:r>
              <a:rPr lang="en-US" altLang="zh-CN" dirty="0"/>
              <a:t>HDFS</a:t>
            </a:r>
            <a:r>
              <a:rPr lang="zh-CN" altLang="en-US" dirty="0"/>
              <a:t>的方式，着重介绍了</a:t>
            </a:r>
            <a:r>
              <a:rPr lang="en-US" altLang="zh-CN" dirty="0"/>
              <a:t>HFDS</a:t>
            </a:r>
            <a:r>
              <a:rPr lang="zh-CN" altLang="en-US" dirty="0"/>
              <a:t>的工作原理，最后介绍了</a:t>
            </a:r>
            <a:r>
              <a:rPr lang="en-US" altLang="zh-CN" dirty="0"/>
              <a:t>HDFS</a:t>
            </a:r>
            <a:r>
              <a:rPr lang="zh-CN" altLang="en-US" dirty="0"/>
              <a:t>的高级特性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这个优缺点可以简单过一下，后面细讲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大量小文件的处理办法：对小文件压缩，就是说一万个小文件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DF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只作为一个文件进行存储，就是进行压缩处理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76F91A9-D84C-44C2-96C3-29782D35832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8342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基本组件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Hadoop</a:t>
            </a:r>
            <a:r>
              <a:rPr lang="zh-CN" altLang="en-US" dirty="0"/>
              <a:t>环境中怎么查看</a:t>
            </a:r>
            <a:r>
              <a:rPr lang="en-US" altLang="zh-CN" dirty="0"/>
              <a:t>HDFS</a:t>
            </a:r>
            <a:r>
              <a:rPr lang="zh-CN" altLang="en-US" dirty="0"/>
              <a:t>的服务进程呢？</a:t>
            </a:r>
          </a:p>
          <a:p>
            <a:r>
              <a:rPr lang="zh-CN" altLang="en-US" dirty="0"/>
              <a:t>使用命令</a:t>
            </a:r>
            <a:r>
              <a:rPr lang="en-US" altLang="zh-CN" dirty="0" err="1"/>
              <a:t>jps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 txBox="1"/>
          <p:nvPr userDrawn="1"/>
        </p:nvSpPr>
        <p:spPr>
          <a:xfrm>
            <a:off x="11066328" y="214290"/>
            <a:ext cx="787424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677DA0A-B8CB-4480-B4CA-78820B2FDF0F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00645" y="1268760"/>
            <a:ext cx="10771952" cy="4824536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4"/>
          </p:nvPr>
        </p:nvSpPr>
        <p:spPr>
          <a:xfrm>
            <a:off x="719668" y="203624"/>
            <a:ext cx="8640233" cy="620688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latin typeface="微软雅黑" panose="020B0503020204020204" charset="-122"/>
                <a:ea typeface="微软雅黑" panose="020B050302020402020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矩形 4"/>
          <p:cNvSpPr/>
          <p:nvPr userDrawn="1"/>
        </p:nvSpPr>
        <p:spPr>
          <a:xfrm flipV="1">
            <a:off x="-3031" y="884480"/>
            <a:ext cx="7442496" cy="4321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073" y="6471266"/>
            <a:ext cx="12229073" cy="41411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 userDrawn="1"/>
        </p:nvSpPr>
        <p:spPr>
          <a:xfrm>
            <a:off x="-37073" y="6504694"/>
            <a:ext cx="2843033" cy="325544"/>
          </a:xfrm>
          <a:prstGeom prst="rect">
            <a:avLst/>
          </a:prstGeom>
          <a:noFill/>
        </p:spPr>
        <p:txBody>
          <a:bodyPr wrap="square" lIns="78555" tIns="39278" rIns="78555" bIns="39278" rtlCol="0">
            <a:spAutoFit/>
          </a:bodyPr>
          <a:lstStyle/>
          <a:p>
            <a:pPr algn="r"/>
            <a:r>
              <a:rPr lang="zh-CN" altLang="en-US" sz="1600" b="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  决定未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 txBox="1"/>
          <p:nvPr userDrawn="1"/>
        </p:nvSpPr>
        <p:spPr>
          <a:xfrm>
            <a:off x="11066328" y="214290"/>
            <a:ext cx="787424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677DA0A-B8CB-4480-B4CA-78820B2FDF0F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00645" y="1268760"/>
            <a:ext cx="10771952" cy="4824536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4"/>
          </p:nvPr>
        </p:nvSpPr>
        <p:spPr>
          <a:xfrm>
            <a:off x="719668" y="203624"/>
            <a:ext cx="8640233" cy="620688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latin typeface="微软雅黑" panose="020B0503020204020204" charset="-122"/>
                <a:ea typeface="微软雅黑" panose="020B050302020402020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矩形 4"/>
          <p:cNvSpPr/>
          <p:nvPr userDrawn="1"/>
        </p:nvSpPr>
        <p:spPr>
          <a:xfrm flipV="1">
            <a:off x="-3031" y="884480"/>
            <a:ext cx="7442496" cy="4321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073" y="6471266"/>
            <a:ext cx="12229073" cy="41411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 userDrawn="1"/>
        </p:nvSpPr>
        <p:spPr>
          <a:xfrm>
            <a:off x="-37073" y="6504694"/>
            <a:ext cx="2843033" cy="325544"/>
          </a:xfrm>
          <a:prstGeom prst="rect">
            <a:avLst/>
          </a:prstGeom>
          <a:noFill/>
        </p:spPr>
        <p:txBody>
          <a:bodyPr wrap="square" lIns="78555" tIns="39278" rIns="78555" bIns="39278" rtlCol="0">
            <a:spAutoFit/>
          </a:bodyPr>
          <a:lstStyle/>
          <a:p>
            <a:pPr algn="r"/>
            <a:r>
              <a:rPr lang="zh-CN" altLang="en-US" sz="1600" b="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  决定未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 txBox="1"/>
          <p:nvPr userDrawn="1"/>
        </p:nvSpPr>
        <p:spPr>
          <a:xfrm>
            <a:off x="11066328" y="214290"/>
            <a:ext cx="787424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677DA0A-B8CB-4480-B4CA-78820B2FDF0F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00645" y="1268760"/>
            <a:ext cx="10771952" cy="4824536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4"/>
          </p:nvPr>
        </p:nvSpPr>
        <p:spPr>
          <a:xfrm>
            <a:off x="719668" y="203624"/>
            <a:ext cx="8640233" cy="620688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latin typeface="微软雅黑" panose="020B0503020204020204" charset="-122"/>
                <a:ea typeface="微软雅黑" panose="020B050302020402020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矩形 4"/>
          <p:cNvSpPr/>
          <p:nvPr userDrawn="1"/>
        </p:nvSpPr>
        <p:spPr>
          <a:xfrm flipV="1">
            <a:off x="-3031" y="884480"/>
            <a:ext cx="7442496" cy="4321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073" y="6471266"/>
            <a:ext cx="12229073" cy="41411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 userDrawn="1"/>
        </p:nvSpPr>
        <p:spPr>
          <a:xfrm>
            <a:off x="-37073" y="6504694"/>
            <a:ext cx="2843033" cy="325544"/>
          </a:xfrm>
          <a:prstGeom prst="rect">
            <a:avLst/>
          </a:prstGeom>
          <a:noFill/>
        </p:spPr>
        <p:txBody>
          <a:bodyPr wrap="square" lIns="78555" tIns="39278" rIns="78555" bIns="39278" rtlCol="0">
            <a:spAutoFit/>
          </a:bodyPr>
          <a:lstStyle/>
          <a:p>
            <a:pPr algn="r"/>
            <a:r>
              <a:rPr lang="zh-CN" altLang="en-US" sz="1600" b="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  决定未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 txBox="1"/>
          <p:nvPr userDrawn="1"/>
        </p:nvSpPr>
        <p:spPr>
          <a:xfrm>
            <a:off x="11066328" y="214290"/>
            <a:ext cx="787424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677DA0A-B8CB-4480-B4CA-78820B2FDF0F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00645" y="1268760"/>
            <a:ext cx="10771952" cy="4824536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4"/>
          </p:nvPr>
        </p:nvSpPr>
        <p:spPr>
          <a:xfrm>
            <a:off x="719668" y="203624"/>
            <a:ext cx="8640233" cy="620688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>
                <a:latin typeface="微软雅黑" panose="020B0503020204020204" charset="-122"/>
                <a:ea typeface="微软雅黑" panose="020B050302020402020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矩形 4"/>
          <p:cNvSpPr/>
          <p:nvPr userDrawn="1"/>
        </p:nvSpPr>
        <p:spPr>
          <a:xfrm flipV="1">
            <a:off x="-3031" y="884480"/>
            <a:ext cx="7442496" cy="4321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073" y="6471266"/>
            <a:ext cx="12229073" cy="41411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 userDrawn="1"/>
        </p:nvSpPr>
        <p:spPr>
          <a:xfrm>
            <a:off x="-37073" y="6504694"/>
            <a:ext cx="2843033" cy="325544"/>
          </a:xfrm>
          <a:prstGeom prst="rect">
            <a:avLst/>
          </a:prstGeom>
          <a:noFill/>
        </p:spPr>
        <p:txBody>
          <a:bodyPr wrap="square" lIns="78555" tIns="39278" rIns="78555" bIns="39278" rtlCol="0">
            <a:spAutoFit/>
          </a:bodyPr>
          <a:lstStyle/>
          <a:p>
            <a:pPr algn="r"/>
            <a:r>
              <a:rPr lang="zh-CN" altLang="en-US" sz="1600" b="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  决定未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20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6" name="矩形 15"/>
          <p:cNvSpPr/>
          <p:nvPr userDrawn="1"/>
        </p:nvSpPr>
        <p:spPr>
          <a:xfrm>
            <a:off x="-4445" y="-3175"/>
            <a:ext cx="6901180" cy="128270"/>
          </a:xfrm>
          <a:prstGeom prst="rect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 userDrawn="1"/>
        </p:nvSpPr>
        <p:spPr>
          <a:xfrm>
            <a:off x="-4445" y="125095"/>
            <a:ext cx="6901815" cy="144145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 userDrawn="1"/>
        </p:nvSpPr>
        <p:spPr>
          <a:xfrm>
            <a:off x="-4445" y="269240"/>
            <a:ext cx="6901180" cy="144145"/>
          </a:xfrm>
          <a:prstGeom prst="rect">
            <a:avLst/>
          </a:prstGeom>
          <a:solidFill>
            <a:srgbClr val="A50021">
              <a:alpha val="8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" name="图片 50" descr="瑞翼教育（红灰版）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236710" y="41275"/>
            <a:ext cx="1787525" cy="403225"/>
          </a:xfrm>
          <a:prstGeom prst="rect">
            <a:avLst/>
          </a:prstGeom>
        </p:spPr>
      </p:pic>
      <p:grpSp>
        <p:nvGrpSpPr>
          <p:cNvPr id="37" name="组合 36"/>
          <p:cNvGrpSpPr/>
          <p:nvPr userDrawn="1"/>
        </p:nvGrpSpPr>
        <p:grpSpPr>
          <a:xfrm>
            <a:off x="11423015" y="-3175"/>
            <a:ext cx="797560" cy="422275"/>
            <a:chOff x="-7" y="-6"/>
            <a:chExt cx="1256" cy="665"/>
          </a:xfrm>
        </p:grpSpPr>
        <p:sp>
          <p:nvSpPr>
            <p:cNvPr id="10" name="矩形 9"/>
            <p:cNvSpPr/>
            <p:nvPr userDrawn="1"/>
          </p:nvSpPr>
          <p:spPr>
            <a:xfrm>
              <a:off x="-6" y="-6"/>
              <a:ext cx="1255" cy="202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 userDrawn="1"/>
          </p:nvSpPr>
          <p:spPr>
            <a:xfrm>
              <a:off x="-7" y="196"/>
              <a:ext cx="1247" cy="227"/>
            </a:xfrm>
            <a:prstGeom prst="rect">
              <a:avLst/>
            </a:prstGeom>
            <a:solidFill>
              <a:srgbClr val="A500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 userDrawn="1"/>
          </p:nvSpPr>
          <p:spPr>
            <a:xfrm>
              <a:off x="-6" y="423"/>
              <a:ext cx="1255" cy="236"/>
            </a:xfrm>
            <a:prstGeom prst="rect">
              <a:avLst/>
            </a:prstGeom>
            <a:solidFill>
              <a:srgbClr val="B2264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 descr="红色SUGON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7284085" y="-149225"/>
            <a:ext cx="1757680" cy="7715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image" Target="../media/image5.png"/><Relationship Id="rId5" Type="http://schemas.openxmlformats.org/officeDocument/2006/relationships/tags" Target="../tags/tag5.xml"/><Relationship Id="rId10" Type="http://schemas.openxmlformats.org/officeDocument/2006/relationships/image" Target="../media/image4.png"/><Relationship Id="rId4" Type="http://schemas.openxmlformats.org/officeDocument/2006/relationships/tags" Target="../tags/tag4.xml"/><Relationship Id="rId9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3" Type="http://schemas.openxmlformats.org/officeDocument/2006/relationships/tags" Target="../tags/tag10.xml"/><Relationship Id="rId7" Type="http://schemas.openxmlformats.org/officeDocument/2006/relationships/tags" Target="../tags/tag14.xml"/><Relationship Id="rId12" Type="http://schemas.openxmlformats.org/officeDocument/2006/relationships/notesSlide" Target="../notesSlides/notesSlide2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2.xml"/><Relationship Id="rId10" Type="http://schemas.openxmlformats.org/officeDocument/2006/relationships/tags" Target="../tags/tag17.xml"/><Relationship Id="rId4" Type="http://schemas.openxmlformats.org/officeDocument/2006/relationships/tags" Target="../tags/tag11.xml"/><Relationship Id="rId9" Type="http://schemas.openxmlformats.org/officeDocument/2006/relationships/tags" Target="../tags/tag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2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9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A_任意多边形 19"/>
          <p:cNvSpPr/>
          <p:nvPr>
            <p:custDataLst>
              <p:tags r:id="rId1"/>
            </p:custDataLst>
          </p:nvPr>
        </p:nvSpPr>
        <p:spPr>
          <a:xfrm>
            <a:off x="0" y="-117614"/>
            <a:ext cx="12192000" cy="3416893"/>
          </a:xfrm>
          <a:custGeom>
            <a:avLst/>
            <a:gdLst>
              <a:gd name="connsiteX0" fmla="*/ 0 w 11644590"/>
              <a:gd name="connsiteY0" fmla="*/ 0 h 3139633"/>
              <a:gd name="connsiteX1" fmla="*/ 11644590 w 11644590"/>
              <a:gd name="connsiteY1" fmla="*/ 0 h 3139633"/>
              <a:gd name="connsiteX2" fmla="*/ 3048000 w 11644590"/>
              <a:gd name="connsiteY2" fmla="*/ 3139633 h 3139633"/>
              <a:gd name="connsiteX3" fmla="*/ 0 w 11644590"/>
              <a:gd name="connsiteY3" fmla="*/ 1605195 h 3139633"/>
              <a:gd name="connsiteX4" fmla="*/ 0 w 11644590"/>
              <a:gd name="connsiteY4" fmla="*/ 0 h 3139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644590" h="3139633">
                <a:moveTo>
                  <a:pt x="0" y="0"/>
                </a:moveTo>
                <a:lnTo>
                  <a:pt x="11644590" y="0"/>
                </a:lnTo>
                <a:lnTo>
                  <a:pt x="3048000" y="3139633"/>
                </a:lnTo>
                <a:lnTo>
                  <a:pt x="0" y="1605195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PA_任意多边形 23"/>
          <p:cNvSpPr/>
          <p:nvPr>
            <p:custDataLst>
              <p:tags r:id="rId2"/>
            </p:custDataLst>
          </p:nvPr>
        </p:nvSpPr>
        <p:spPr>
          <a:xfrm>
            <a:off x="-4445" y="-86360"/>
            <a:ext cx="12367260" cy="3251835"/>
          </a:xfrm>
          <a:custGeom>
            <a:avLst/>
            <a:gdLst>
              <a:gd name="connsiteX0" fmla="*/ 0 w 11757236"/>
              <a:gd name="connsiteY0" fmla="*/ 0 h 3251846"/>
              <a:gd name="connsiteX1" fmla="*/ 11757236 w 11757236"/>
              <a:gd name="connsiteY1" fmla="*/ 0 h 3251846"/>
              <a:gd name="connsiteX2" fmla="*/ 3191286 w 11757236"/>
              <a:gd name="connsiteY2" fmla="*/ 3251846 h 3251846"/>
              <a:gd name="connsiteX3" fmla="*/ 0 w 11757236"/>
              <a:gd name="connsiteY3" fmla="*/ 1581902 h 3251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57236" h="3251846">
                <a:moveTo>
                  <a:pt x="0" y="0"/>
                </a:moveTo>
                <a:lnTo>
                  <a:pt x="11757236" y="0"/>
                </a:lnTo>
                <a:lnTo>
                  <a:pt x="3191286" y="3251846"/>
                </a:lnTo>
                <a:lnTo>
                  <a:pt x="0" y="158190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PA_任意多边形 24"/>
          <p:cNvSpPr/>
          <p:nvPr>
            <p:custDataLst>
              <p:tags r:id="rId3"/>
            </p:custDataLst>
          </p:nvPr>
        </p:nvSpPr>
        <p:spPr>
          <a:xfrm>
            <a:off x="1270" y="-86360"/>
            <a:ext cx="12179935" cy="3182620"/>
          </a:xfrm>
          <a:custGeom>
            <a:avLst/>
            <a:gdLst>
              <a:gd name="connsiteX0" fmla="*/ 0 w 11575120"/>
              <a:gd name="connsiteY0" fmla="*/ 0 h 3182710"/>
              <a:gd name="connsiteX1" fmla="*/ 11575120 w 11575120"/>
              <a:gd name="connsiteY1" fmla="*/ 0 h 3182710"/>
              <a:gd name="connsiteX2" fmla="*/ 3191286 w 11575120"/>
              <a:gd name="connsiteY2" fmla="*/ 3182710 h 3182710"/>
              <a:gd name="connsiteX3" fmla="*/ 0 w 11575120"/>
              <a:gd name="connsiteY3" fmla="*/ 1512766 h 3182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75120" h="3182710">
                <a:moveTo>
                  <a:pt x="0" y="0"/>
                </a:moveTo>
                <a:lnTo>
                  <a:pt x="11575120" y="0"/>
                </a:lnTo>
                <a:lnTo>
                  <a:pt x="3191286" y="3182710"/>
                </a:lnTo>
                <a:lnTo>
                  <a:pt x="0" y="1512766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PA_任意多边形 25"/>
          <p:cNvSpPr/>
          <p:nvPr>
            <p:custDataLst>
              <p:tags r:id="rId4"/>
            </p:custDataLst>
          </p:nvPr>
        </p:nvSpPr>
        <p:spPr>
          <a:xfrm>
            <a:off x="1905" y="-86360"/>
            <a:ext cx="11691620" cy="2997835"/>
          </a:xfrm>
          <a:custGeom>
            <a:avLst/>
            <a:gdLst>
              <a:gd name="connsiteX0" fmla="*/ 0 w 11087557"/>
              <a:gd name="connsiteY0" fmla="*/ 0 h 2997619"/>
              <a:gd name="connsiteX1" fmla="*/ 11087557 w 11087557"/>
              <a:gd name="connsiteY1" fmla="*/ 0 h 2997619"/>
              <a:gd name="connsiteX2" fmla="*/ 3191286 w 11087557"/>
              <a:gd name="connsiteY2" fmla="*/ 2997619 h 2997619"/>
              <a:gd name="connsiteX3" fmla="*/ 0 w 11087557"/>
              <a:gd name="connsiteY3" fmla="*/ 1327675 h 2997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087557" h="2997619">
                <a:moveTo>
                  <a:pt x="0" y="0"/>
                </a:moveTo>
                <a:lnTo>
                  <a:pt x="11087557" y="0"/>
                </a:lnTo>
                <a:lnTo>
                  <a:pt x="3191286" y="2997619"/>
                </a:lnTo>
                <a:lnTo>
                  <a:pt x="0" y="132767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PA_任意多边形 26"/>
          <p:cNvSpPr/>
          <p:nvPr>
            <p:custDataLst>
              <p:tags r:id="rId5"/>
            </p:custDataLst>
          </p:nvPr>
        </p:nvSpPr>
        <p:spPr>
          <a:xfrm>
            <a:off x="1905" y="-86360"/>
            <a:ext cx="11500485" cy="2924810"/>
          </a:xfrm>
          <a:custGeom>
            <a:avLst/>
            <a:gdLst>
              <a:gd name="connsiteX0" fmla="*/ 0 w 10896573"/>
              <a:gd name="connsiteY0" fmla="*/ 0 h 2925117"/>
              <a:gd name="connsiteX1" fmla="*/ 10896573 w 10896573"/>
              <a:gd name="connsiteY1" fmla="*/ 0 h 2925117"/>
              <a:gd name="connsiteX2" fmla="*/ 3191286 w 10896573"/>
              <a:gd name="connsiteY2" fmla="*/ 2925117 h 2925117"/>
              <a:gd name="connsiteX3" fmla="*/ 0 w 10896573"/>
              <a:gd name="connsiteY3" fmla="*/ 1255173 h 29251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896573" h="2925117">
                <a:moveTo>
                  <a:pt x="0" y="0"/>
                </a:moveTo>
                <a:lnTo>
                  <a:pt x="10896573" y="0"/>
                </a:lnTo>
                <a:lnTo>
                  <a:pt x="3191286" y="2925117"/>
                </a:lnTo>
                <a:lnTo>
                  <a:pt x="0" y="1255173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PA_任意多边形 27"/>
          <p:cNvSpPr/>
          <p:nvPr>
            <p:custDataLst>
              <p:tags r:id="rId6"/>
            </p:custDataLst>
          </p:nvPr>
        </p:nvSpPr>
        <p:spPr>
          <a:xfrm>
            <a:off x="1905" y="-117475"/>
            <a:ext cx="11012805" cy="2740025"/>
          </a:xfrm>
          <a:custGeom>
            <a:avLst/>
            <a:gdLst>
              <a:gd name="connsiteX0" fmla="*/ 0 w 10409010"/>
              <a:gd name="connsiteY0" fmla="*/ 0 h 2740026"/>
              <a:gd name="connsiteX1" fmla="*/ 10409010 w 10409010"/>
              <a:gd name="connsiteY1" fmla="*/ 0 h 2740026"/>
              <a:gd name="connsiteX2" fmla="*/ 3191286 w 10409010"/>
              <a:gd name="connsiteY2" fmla="*/ 2740026 h 2740026"/>
              <a:gd name="connsiteX3" fmla="*/ 0 w 10409010"/>
              <a:gd name="connsiteY3" fmla="*/ 1070082 h 274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09010" h="2740026">
                <a:moveTo>
                  <a:pt x="0" y="0"/>
                </a:moveTo>
                <a:lnTo>
                  <a:pt x="10409010" y="0"/>
                </a:lnTo>
                <a:lnTo>
                  <a:pt x="3191286" y="2740026"/>
                </a:lnTo>
                <a:lnTo>
                  <a:pt x="0" y="107008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PA_任意多边形 29"/>
          <p:cNvSpPr/>
          <p:nvPr>
            <p:custDataLst>
              <p:tags r:id="rId7"/>
            </p:custDataLst>
          </p:nvPr>
        </p:nvSpPr>
        <p:spPr>
          <a:xfrm>
            <a:off x="1270" y="-117475"/>
            <a:ext cx="10802620" cy="2660015"/>
          </a:xfrm>
          <a:custGeom>
            <a:avLst/>
            <a:gdLst>
              <a:gd name="connsiteX0" fmla="*/ 0 w 10198012"/>
              <a:gd name="connsiteY0" fmla="*/ 0 h 2659926"/>
              <a:gd name="connsiteX1" fmla="*/ 10198012 w 10198012"/>
              <a:gd name="connsiteY1" fmla="*/ 0 h 2659926"/>
              <a:gd name="connsiteX2" fmla="*/ 3191286 w 10198012"/>
              <a:gd name="connsiteY2" fmla="*/ 2659926 h 2659926"/>
              <a:gd name="connsiteX3" fmla="*/ 0 w 10198012"/>
              <a:gd name="connsiteY3" fmla="*/ 989982 h 2659926"/>
              <a:gd name="connsiteX4" fmla="*/ 0 w 10198012"/>
              <a:gd name="connsiteY4" fmla="*/ 0 h 2659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98012" h="2659926">
                <a:moveTo>
                  <a:pt x="0" y="0"/>
                </a:moveTo>
                <a:lnTo>
                  <a:pt x="10198012" y="0"/>
                </a:lnTo>
                <a:lnTo>
                  <a:pt x="3191286" y="2659926"/>
                </a:lnTo>
                <a:lnTo>
                  <a:pt x="0" y="989982"/>
                </a:lnTo>
                <a:lnTo>
                  <a:pt x="0" y="0"/>
                </a:lnTo>
                <a:close/>
              </a:path>
            </a:pathLst>
          </a:custGeom>
          <a:solidFill>
            <a:srgbClr val="B22F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80565" y="3474720"/>
            <a:ext cx="928687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latin typeface="微软雅黑" panose="020B0503020204020204" charset="-122"/>
                <a:ea typeface="微软雅黑" panose="020B0503020204020204" charset="-122"/>
              </a:rPr>
              <a:t>                        </a:t>
            </a:r>
            <a:r>
              <a:rPr lang="zh-CN" altLang="en-US" sz="4800" b="1" dirty="0">
                <a:latin typeface="微软雅黑" panose="020B0503020204020204" charset="-122"/>
                <a:ea typeface="微软雅黑" panose="020B0503020204020204" charset="-122"/>
              </a:rPr>
              <a:t>第三章   </a:t>
            </a:r>
            <a:r>
              <a:rPr lang="en-US" altLang="zh-CN" sz="4800" b="1" dirty="0">
                <a:latin typeface="微软雅黑" panose="020B0503020204020204" charset="-122"/>
                <a:ea typeface="微软雅黑" panose="020B0503020204020204" charset="-122"/>
              </a:rPr>
              <a:t>HDFS   </a:t>
            </a:r>
            <a:endParaRPr lang="zh-CN" altLang="zh-CN" sz="4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090535" y="5043805"/>
            <a:ext cx="3297555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报告人： 曾修俊</a:t>
            </a:r>
          </a:p>
        </p:txBody>
      </p:sp>
      <p:pic>
        <p:nvPicPr>
          <p:cNvPr id="5" name="图片 4" descr="反白瑞翼教育LOGO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115435" y="513080"/>
            <a:ext cx="2254250" cy="508635"/>
          </a:xfrm>
          <a:prstGeom prst="rect">
            <a:avLst/>
          </a:prstGeom>
        </p:spPr>
      </p:pic>
      <p:pic>
        <p:nvPicPr>
          <p:cNvPr id="2" name="图片 1" descr="SUGON图标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651635" y="257175"/>
            <a:ext cx="2324735" cy="102044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hape 645"/>
          <p:cNvSpPr>
            <a:spLocks noGrp="1"/>
          </p:cNvSpPr>
          <p:nvPr>
            <p:ph idx="1"/>
          </p:nvPr>
        </p:nvSpPr>
        <p:spPr>
          <a:xfrm>
            <a:off x="1283970" y="1430655"/>
            <a:ext cx="7570788" cy="1177290"/>
          </a:xfrm>
        </p:spPr>
        <p:txBody>
          <a:bodyPr vert="horz" wrap="square" lIns="91425" tIns="45700" rIns="91425" bIns="45700" anchor="t">
            <a:spAutoFit/>
          </a:bodyPr>
          <a:lstStyle/>
          <a:p>
            <a:pPr marL="285750" lvl="1" eaLnBrk="1" hangingPunct="1">
              <a:spcBef>
                <a:spcPts val="1000"/>
              </a:spcBef>
              <a:buSzPct val="111000"/>
            </a:pPr>
            <a:r>
              <a:rPr lang="en-US" altLang="zh-CN" sz="2000" dirty="0">
                <a:cs typeface="微软雅黑" panose="020B0503020204020204" charset="-122"/>
              </a:rPr>
              <a:t>NameNode</a:t>
            </a:r>
          </a:p>
          <a:p>
            <a:pPr marL="285750" lvl="1" eaLnBrk="1" hangingPunct="1">
              <a:spcBef>
                <a:spcPts val="1000"/>
              </a:spcBef>
              <a:buSzPct val="111000"/>
            </a:pPr>
            <a:r>
              <a:rPr lang="en-US" altLang="zh-CN" sz="2000" dirty="0">
                <a:cs typeface="微软雅黑" panose="020B0503020204020204" charset="-122"/>
              </a:rPr>
              <a:t>Secondary NameNode</a:t>
            </a:r>
          </a:p>
          <a:p>
            <a:pPr marL="285750" lvl="1" eaLnBrk="1" hangingPunct="1">
              <a:spcBef>
                <a:spcPts val="1000"/>
              </a:spcBef>
              <a:buSzPct val="111000"/>
            </a:pPr>
            <a:r>
              <a:rPr lang="en-US" altLang="zh-CN" sz="2000" dirty="0">
                <a:cs typeface="微软雅黑" panose="020B0503020204020204" charset="-122"/>
              </a:rPr>
              <a:t>DataNode</a:t>
            </a:r>
          </a:p>
        </p:txBody>
      </p:sp>
      <p:sp>
        <p:nvSpPr>
          <p:cNvPr id="36" name="TextBox 6"/>
          <p:cNvSpPr txBox="1"/>
          <p:nvPr/>
        </p:nvSpPr>
        <p:spPr>
          <a:xfrm>
            <a:off x="1113155" y="800100"/>
            <a:ext cx="6336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本组件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203325" y="2795270"/>
            <a:ext cx="57873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dirty="0">
                <a:cs typeface="微软雅黑" panose="020B0503020204020204" charset="-122"/>
                <a:sym typeface="+mn-ea"/>
              </a:rPr>
              <a:t>jps</a:t>
            </a:r>
            <a:r>
              <a:rPr lang="zh-CN" altLang="en-US" dirty="0">
                <a:cs typeface="微软雅黑" panose="020B0503020204020204" charset="-122"/>
                <a:sym typeface="+mn-ea"/>
              </a:rPr>
              <a:t>查看</a:t>
            </a:r>
            <a:r>
              <a:rPr lang="en-US" altLang="zh-CN" dirty="0">
                <a:cs typeface="微软雅黑" panose="020B0503020204020204" charset="-122"/>
                <a:sym typeface="+mn-ea"/>
              </a:rPr>
              <a:t>HDFS</a:t>
            </a:r>
            <a:r>
              <a:rPr lang="zh-CN" altLang="en-US" dirty="0">
                <a:cs typeface="微软雅黑" panose="020B0503020204020204" charset="-122"/>
                <a:sym typeface="+mn-ea"/>
              </a:rPr>
              <a:t>服务进程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0690" y="3417570"/>
            <a:ext cx="3944620" cy="253809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/>
          <p:cNvSpPr/>
          <p:nvPr/>
        </p:nvSpPr>
        <p:spPr>
          <a:xfrm>
            <a:off x="3486785" y="1935480"/>
            <a:ext cx="8580120" cy="4160520"/>
          </a:xfrm>
          <a:prstGeom prst="rect">
            <a:avLst/>
          </a:prstGeom>
          <a:ln w="2540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765810" y="1463675"/>
            <a:ext cx="91395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HDFS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客户端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2866390" y="1992630"/>
            <a:ext cx="0" cy="4792980"/>
          </a:xfrm>
          <a:prstGeom prst="line">
            <a:avLst/>
          </a:prstGeom>
          <a:ln w="63500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3773805" y="4739005"/>
            <a:ext cx="2447290" cy="1228090"/>
            <a:chOff x="5943" y="7463"/>
            <a:chExt cx="3854" cy="1934"/>
          </a:xfrm>
        </p:grpSpPr>
        <p:sp>
          <p:nvSpPr>
            <p:cNvPr id="4" name="圆角矩形 3"/>
            <p:cNvSpPr/>
            <p:nvPr/>
          </p:nvSpPr>
          <p:spPr>
            <a:xfrm>
              <a:off x="5943" y="7463"/>
              <a:ext cx="3855" cy="1935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305" y="7463"/>
              <a:ext cx="110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硬盘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6777355" y="4752340"/>
            <a:ext cx="2447290" cy="1228090"/>
            <a:chOff x="10769" y="7511"/>
            <a:chExt cx="3854" cy="1934"/>
          </a:xfrm>
        </p:grpSpPr>
        <p:sp>
          <p:nvSpPr>
            <p:cNvPr id="6" name="圆角矩形 5"/>
            <p:cNvSpPr/>
            <p:nvPr/>
          </p:nvSpPr>
          <p:spPr>
            <a:xfrm>
              <a:off x="10769" y="7511"/>
              <a:ext cx="3855" cy="1935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0988" y="7586"/>
              <a:ext cx="110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0945A5"/>
                  </a:solidFill>
                </a:rPr>
                <a:t>硬盘</a:t>
              </a: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9581515" y="4739005"/>
            <a:ext cx="2447290" cy="1228090"/>
            <a:chOff x="15089" y="7463"/>
            <a:chExt cx="3854" cy="1934"/>
          </a:xfrm>
        </p:grpSpPr>
        <p:sp>
          <p:nvSpPr>
            <p:cNvPr id="8" name="圆角矩形 7"/>
            <p:cNvSpPr/>
            <p:nvPr/>
          </p:nvSpPr>
          <p:spPr>
            <a:xfrm>
              <a:off x="15089" y="7463"/>
              <a:ext cx="3855" cy="1935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5385" y="7586"/>
              <a:ext cx="110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0945A5"/>
                  </a:solidFill>
                </a:rPr>
                <a:t>硬盘</a:t>
              </a:r>
            </a:p>
          </p:txBody>
        </p:sp>
      </p:grpSp>
      <p:sp>
        <p:nvSpPr>
          <p:cNvPr id="13" name="椭圆 12"/>
          <p:cNvSpPr/>
          <p:nvPr/>
        </p:nvSpPr>
        <p:spPr>
          <a:xfrm>
            <a:off x="7009130" y="5285740"/>
            <a:ext cx="852805" cy="58674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block</a:t>
            </a:r>
          </a:p>
        </p:txBody>
      </p:sp>
      <p:sp>
        <p:nvSpPr>
          <p:cNvPr id="14" name="椭圆 13"/>
          <p:cNvSpPr/>
          <p:nvPr/>
        </p:nvSpPr>
        <p:spPr>
          <a:xfrm>
            <a:off x="10109835" y="5231130"/>
            <a:ext cx="899795" cy="58674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block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915535" y="4799965"/>
            <a:ext cx="1205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7030A0"/>
                </a:solidFill>
              </a:rPr>
              <a:t>DataNode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080375" y="4862830"/>
            <a:ext cx="1205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7030A0"/>
                </a:solidFill>
              </a:rPr>
              <a:t>DataNode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537845" y="2409190"/>
            <a:ext cx="1598930" cy="933450"/>
            <a:chOff x="847" y="3794"/>
            <a:chExt cx="2518" cy="1470"/>
          </a:xfrm>
        </p:grpSpPr>
        <p:sp>
          <p:nvSpPr>
            <p:cNvPr id="17" name="圆角矩形 16"/>
            <p:cNvSpPr/>
            <p:nvPr/>
          </p:nvSpPr>
          <p:spPr>
            <a:xfrm>
              <a:off x="847" y="3794"/>
              <a:ext cx="2519" cy="147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847" y="3858"/>
              <a:ext cx="110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数据</a:t>
              </a: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4003675" y="2303780"/>
            <a:ext cx="3215640" cy="957580"/>
            <a:chOff x="6305" y="3628"/>
            <a:chExt cx="5064" cy="1508"/>
          </a:xfrm>
        </p:grpSpPr>
        <p:sp>
          <p:nvSpPr>
            <p:cNvPr id="19" name="圆角矩形 18"/>
            <p:cNvSpPr/>
            <p:nvPr/>
          </p:nvSpPr>
          <p:spPr>
            <a:xfrm>
              <a:off x="6305" y="3628"/>
              <a:ext cx="5064" cy="150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6638" y="3794"/>
              <a:ext cx="215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/>
                <a:t>管理员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7693660" y="2256790"/>
            <a:ext cx="3884930" cy="957580"/>
            <a:chOff x="12117" y="3618"/>
            <a:chExt cx="6118" cy="1508"/>
          </a:xfrm>
        </p:grpSpPr>
        <p:sp>
          <p:nvSpPr>
            <p:cNvPr id="21" name="圆角矩形 20"/>
            <p:cNvSpPr/>
            <p:nvPr/>
          </p:nvSpPr>
          <p:spPr>
            <a:xfrm>
              <a:off x="12117" y="3618"/>
              <a:ext cx="5645" cy="1508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9" name="组合 58"/>
            <p:cNvGrpSpPr/>
            <p:nvPr/>
          </p:nvGrpSpPr>
          <p:grpSpPr>
            <a:xfrm>
              <a:off x="12117" y="3794"/>
              <a:ext cx="6118" cy="1160"/>
              <a:chOff x="12117" y="3794"/>
              <a:chExt cx="6118" cy="1160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12472" y="3794"/>
                <a:ext cx="4017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>
                    <a:solidFill>
                      <a:srgbClr val="7030A0"/>
                    </a:solidFill>
                  </a:rPr>
                  <a:t>SecondaryNameNode</a:t>
                </a: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12117" y="4374"/>
                <a:ext cx="6118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>
                    <a:solidFill>
                      <a:srgbClr val="7030A0"/>
                    </a:solidFill>
                  </a:rPr>
                  <a:t>第二名称节点</a:t>
                </a:r>
                <a:r>
                  <a:rPr lang="en-US" altLang="zh-CN">
                    <a:solidFill>
                      <a:srgbClr val="7030A0"/>
                    </a:solidFill>
                  </a:rPr>
                  <a:t>(</a:t>
                </a:r>
                <a:r>
                  <a:rPr lang="zh-CN" altLang="en-US">
                    <a:solidFill>
                      <a:srgbClr val="7030A0"/>
                    </a:solidFill>
                  </a:rPr>
                  <a:t>默认在</a:t>
                </a:r>
                <a:r>
                  <a:rPr lang="en-US" altLang="zh-CN">
                    <a:solidFill>
                      <a:srgbClr val="7030A0"/>
                    </a:solidFill>
                  </a:rPr>
                  <a:t>NameNode</a:t>
                </a:r>
                <a:r>
                  <a:rPr lang="zh-CN" altLang="en-US">
                    <a:solidFill>
                      <a:srgbClr val="7030A0"/>
                    </a:solidFill>
                  </a:rPr>
                  <a:t>上</a:t>
                </a:r>
                <a:r>
                  <a:rPr lang="en-US" altLang="zh-CN">
                    <a:solidFill>
                      <a:srgbClr val="7030A0"/>
                    </a:solidFill>
                  </a:rPr>
                  <a:t>)</a:t>
                </a:r>
              </a:p>
            </p:txBody>
          </p:sp>
        </p:grpSp>
      </p:grpSp>
      <p:sp>
        <p:nvSpPr>
          <p:cNvPr id="25" name="文本框 24"/>
          <p:cNvSpPr txBox="1"/>
          <p:nvPr/>
        </p:nvSpPr>
        <p:spPr>
          <a:xfrm>
            <a:off x="1755140" y="1935480"/>
            <a:ext cx="1019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2C50C"/>
                </a:solidFill>
              </a:rPr>
              <a:t>客户端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1009630" y="1992630"/>
            <a:ext cx="1019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22C50C"/>
                </a:solidFill>
              </a:rPr>
              <a:t>服务端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5640705" y="2449830"/>
            <a:ext cx="1368425" cy="737235"/>
            <a:chOff x="8883" y="3858"/>
            <a:chExt cx="2155" cy="1161"/>
          </a:xfrm>
        </p:grpSpPr>
        <p:sp>
          <p:nvSpPr>
            <p:cNvPr id="23" name="文本框 22"/>
            <p:cNvSpPr txBox="1"/>
            <p:nvPr/>
          </p:nvSpPr>
          <p:spPr>
            <a:xfrm>
              <a:off x="8883" y="4439"/>
              <a:ext cx="215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>
                  <a:solidFill>
                    <a:srgbClr val="7030A0"/>
                  </a:solidFill>
                </a:rPr>
                <a:t>名称节点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883" y="3858"/>
              <a:ext cx="2155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>
                  <a:solidFill>
                    <a:srgbClr val="7030A0"/>
                  </a:solidFill>
                </a:rPr>
                <a:t>NameNode</a:t>
              </a:r>
            </a:p>
          </p:txBody>
        </p:sp>
      </p:grpSp>
      <p:sp>
        <p:nvSpPr>
          <p:cNvPr id="28" name="文本框 27"/>
          <p:cNvSpPr txBox="1"/>
          <p:nvPr/>
        </p:nvSpPr>
        <p:spPr>
          <a:xfrm>
            <a:off x="10808335" y="4801870"/>
            <a:ext cx="1205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7030A0"/>
                </a:solidFill>
              </a:rPr>
              <a:t>DataNode</a:t>
            </a:r>
          </a:p>
        </p:txBody>
      </p:sp>
      <p:grpSp>
        <p:nvGrpSpPr>
          <p:cNvPr id="53" name="组合 52"/>
          <p:cNvGrpSpPr/>
          <p:nvPr/>
        </p:nvGrpSpPr>
        <p:grpSpPr>
          <a:xfrm>
            <a:off x="1968500" y="2998470"/>
            <a:ext cx="3263900" cy="2819400"/>
            <a:chOff x="3100" y="4722"/>
            <a:chExt cx="5140" cy="4440"/>
          </a:xfrm>
        </p:grpSpPr>
        <p:sp>
          <p:nvSpPr>
            <p:cNvPr id="12" name="椭圆 11"/>
            <p:cNvSpPr/>
            <p:nvPr/>
          </p:nvSpPr>
          <p:spPr>
            <a:xfrm>
              <a:off x="6946" y="8238"/>
              <a:ext cx="1295" cy="924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3100" y="4722"/>
              <a:ext cx="4566" cy="3972"/>
              <a:chOff x="3100" y="4722"/>
              <a:chExt cx="4566" cy="3972"/>
            </a:xfrm>
          </p:grpSpPr>
          <p:cxnSp>
            <p:nvCxnSpPr>
              <p:cNvPr id="29" name="直接箭头连接符 28"/>
              <p:cNvCxnSpPr/>
              <p:nvPr/>
            </p:nvCxnSpPr>
            <p:spPr>
              <a:xfrm>
                <a:off x="3100" y="4722"/>
                <a:ext cx="3892" cy="3972"/>
              </a:xfrm>
              <a:prstGeom prst="straightConnector1">
                <a:avLst/>
              </a:prstGeom>
              <a:ln w="25400"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0" name="文本框 29"/>
              <p:cNvSpPr txBox="1"/>
              <p:nvPr/>
            </p:nvSpPr>
            <p:spPr>
              <a:xfrm>
                <a:off x="4514" y="5472"/>
                <a:ext cx="3152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>
                    <a:solidFill>
                      <a:srgbClr val="0945A5"/>
                    </a:solidFill>
                  </a:rPr>
                  <a:t>1.</a:t>
                </a:r>
                <a:r>
                  <a:rPr lang="zh-CN" altLang="en-US">
                    <a:solidFill>
                      <a:srgbClr val="0945A5"/>
                    </a:solidFill>
                  </a:rPr>
                  <a:t>上传一个数据块</a:t>
                </a:r>
              </a:p>
            </p:txBody>
          </p:sp>
        </p:grpSp>
      </p:grpSp>
      <p:grpSp>
        <p:nvGrpSpPr>
          <p:cNvPr id="55" name="组合 54"/>
          <p:cNvGrpSpPr/>
          <p:nvPr/>
        </p:nvGrpSpPr>
        <p:grpSpPr>
          <a:xfrm>
            <a:off x="4104005" y="3812540"/>
            <a:ext cx="7025640" cy="519430"/>
            <a:chOff x="6463" y="6004"/>
            <a:chExt cx="11064" cy="818"/>
          </a:xfrm>
        </p:grpSpPr>
        <p:cxnSp>
          <p:nvCxnSpPr>
            <p:cNvPr id="31" name="直接箭头连接符 30"/>
            <p:cNvCxnSpPr/>
            <p:nvPr/>
          </p:nvCxnSpPr>
          <p:spPr>
            <a:xfrm>
              <a:off x="6463" y="6822"/>
              <a:ext cx="1106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7802" y="6004"/>
              <a:ext cx="698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>
                  <a:solidFill>
                    <a:srgbClr val="0945A5"/>
                  </a:solidFill>
                </a:rPr>
                <a:t>2.</a:t>
              </a:r>
              <a:r>
                <a:rPr lang="zh-CN" altLang="en-US">
                  <a:solidFill>
                    <a:srgbClr val="0945A5"/>
                  </a:solidFill>
                </a:rPr>
                <a:t>通过水平复制，达到数据冗余的要求</a:t>
              </a: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5769610" y="4294505"/>
            <a:ext cx="44323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>
                <a:solidFill>
                  <a:srgbClr val="FF0000"/>
                </a:solidFill>
              </a:rPr>
              <a:t>机架感知，决定数据块保存的位置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3486785" y="6188710"/>
            <a:ext cx="8260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</a:rPr>
              <a:t>当保存数据块的时候，</a:t>
            </a:r>
            <a:r>
              <a:rPr lang="en-US" altLang="zh-CN">
                <a:solidFill>
                  <a:srgbClr val="FF0000"/>
                </a:solidFill>
              </a:rPr>
              <a:t>NameNode</a:t>
            </a:r>
            <a:r>
              <a:rPr lang="zh-CN" altLang="en-US">
                <a:solidFill>
                  <a:srgbClr val="FF0000"/>
                </a:solidFill>
              </a:rPr>
              <a:t>会维护数据块的位置信息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207645" y="3502660"/>
            <a:ext cx="22593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存在问题：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）硬盘不够大？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146685" y="4516120"/>
            <a:ext cx="2839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sym typeface="+mn-ea"/>
              </a:rPr>
              <a:t>（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）数据不够安全？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310515" y="4147820"/>
            <a:ext cx="20529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945A5"/>
                </a:solidFill>
                <a:sym typeface="+mn-ea"/>
              </a:rPr>
              <a:t>  </a:t>
            </a:r>
            <a:r>
              <a:rPr lang="en-US" altLang="zh-CN" dirty="0">
                <a:solidFill>
                  <a:srgbClr val="0945A5"/>
                </a:solidFill>
                <a:sym typeface="+mn-ea"/>
              </a:rPr>
              <a:t>&gt;&gt;</a:t>
            </a:r>
            <a:r>
              <a:rPr lang="zh-CN" altLang="en-US" dirty="0">
                <a:solidFill>
                  <a:srgbClr val="0945A5"/>
                </a:solidFill>
                <a:sym typeface="+mn-ea"/>
              </a:rPr>
              <a:t>多几块硬盘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39700" y="4899660"/>
            <a:ext cx="2769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0945A5"/>
                </a:solidFill>
                <a:sym typeface="+mn-ea"/>
              </a:rPr>
              <a:t>&gt;&gt;</a:t>
            </a:r>
            <a:r>
              <a:rPr lang="zh-CN" altLang="en-US">
                <a:solidFill>
                  <a:srgbClr val="0945A5"/>
                </a:solidFill>
                <a:sym typeface="+mn-ea"/>
              </a:rPr>
              <a:t>数据冗余</a:t>
            </a:r>
          </a:p>
        </p:txBody>
      </p:sp>
      <p:grpSp>
        <p:nvGrpSpPr>
          <p:cNvPr id="51" name="组合 50"/>
          <p:cNvGrpSpPr/>
          <p:nvPr/>
        </p:nvGrpSpPr>
        <p:grpSpPr>
          <a:xfrm>
            <a:off x="568325" y="2668270"/>
            <a:ext cx="1400175" cy="586740"/>
            <a:chOff x="895" y="4202"/>
            <a:chExt cx="2205" cy="924"/>
          </a:xfrm>
        </p:grpSpPr>
        <p:sp>
          <p:nvSpPr>
            <p:cNvPr id="38" name="椭圆 37"/>
            <p:cNvSpPr/>
            <p:nvPr/>
          </p:nvSpPr>
          <p:spPr>
            <a:xfrm>
              <a:off x="1702" y="4202"/>
              <a:ext cx="1398" cy="924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sp>
          <p:nvSpPr>
            <p:cNvPr id="50" name="椭圆 49"/>
            <p:cNvSpPr/>
            <p:nvPr/>
          </p:nvSpPr>
          <p:spPr>
            <a:xfrm>
              <a:off x="895" y="4310"/>
              <a:ext cx="757" cy="709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400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11129645" y="3342640"/>
            <a:ext cx="10198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7030A0"/>
                </a:solidFill>
              </a:rPr>
              <a:t>HDFS</a:t>
            </a:r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8173073E-22B7-43C3-86CD-3519652E16B6}"/>
              </a:ext>
            </a:extLst>
          </p:cNvPr>
          <p:cNvCxnSpPr>
            <a:cxnSpLocks/>
            <a:stCxn id="17" idx="3"/>
            <a:endCxn id="19" idx="1"/>
          </p:cNvCxnSpPr>
          <p:nvPr/>
        </p:nvCxnSpPr>
        <p:spPr>
          <a:xfrm flipV="1">
            <a:off x="2137410" y="2782888"/>
            <a:ext cx="1866265" cy="9302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2122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884555" y="1356995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ata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av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16280" y="1755775"/>
            <a:ext cx="9570085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/>
              <a:t>职责：</a:t>
            </a:r>
          </a:p>
          <a:p>
            <a:r>
              <a:rPr lang="zh-CN" altLang="en-US" sz="2600" dirty="0"/>
              <a:t>     </a:t>
            </a:r>
            <a:r>
              <a:rPr lang="en-US" altLang="zh-CN" sz="2600" dirty="0"/>
              <a:t>1</a:t>
            </a:r>
            <a:r>
              <a:rPr lang="zh-CN" altLang="en-US" sz="2600" dirty="0"/>
              <a:t>）存储数据块</a:t>
            </a:r>
          </a:p>
          <a:p>
            <a:r>
              <a:rPr lang="zh-CN" altLang="en-US" sz="2600" dirty="0"/>
              <a:t>     </a:t>
            </a:r>
            <a:r>
              <a:rPr lang="en-US" altLang="zh-CN" sz="2600" dirty="0"/>
              <a:t>2</a:t>
            </a:r>
            <a:r>
              <a:rPr lang="zh-CN" altLang="en-US" sz="2600" dirty="0"/>
              <a:t>）负责客户端对数据块的</a:t>
            </a:r>
            <a:r>
              <a:rPr lang="en-US" altLang="zh-CN" sz="2600" dirty="0"/>
              <a:t>IO</a:t>
            </a:r>
            <a:r>
              <a:rPr lang="zh-CN" altLang="en-US" sz="2600" dirty="0"/>
              <a:t>请求</a:t>
            </a:r>
          </a:p>
          <a:p>
            <a:r>
              <a:rPr lang="zh-CN" altLang="en-US" sz="2600" dirty="0"/>
              <a:t>     </a:t>
            </a:r>
            <a:r>
              <a:rPr lang="en-US" altLang="zh-CN" sz="2600" dirty="0"/>
              <a:t>3</a:t>
            </a:r>
            <a:r>
              <a:rPr lang="zh-CN" altLang="en-US" sz="2600" dirty="0"/>
              <a:t>）DataNode定时和NameNode进行心跳通信，接受NameNode的指令。</a:t>
            </a:r>
          </a:p>
          <a:p>
            <a:r>
              <a:rPr lang="zh-CN" altLang="en-US" sz="2600" dirty="0"/>
              <a:t>数据块大小：</a:t>
            </a:r>
          </a:p>
          <a:p>
            <a:r>
              <a:rPr lang="en-US" altLang="zh-CN" sz="2600" dirty="0">
                <a:sym typeface="+mn-ea"/>
              </a:rPr>
              <a:t>Hadoop 1.x  </a:t>
            </a:r>
            <a:r>
              <a:rPr lang="zh-CN" altLang="en-US" sz="2600" dirty="0">
                <a:sym typeface="+mn-ea"/>
              </a:rPr>
              <a:t>默认</a:t>
            </a:r>
            <a:r>
              <a:rPr lang="en-US" altLang="zh-CN" sz="2600" dirty="0">
                <a:sym typeface="+mn-ea"/>
              </a:rPr>
              <a:t> 64MB</a:t>
            </a:r>
            <a:r>
              <a:rPr lang="zh-CN" altLang="en-US" sz="2600" dirty="0">
                <a:sym typeface="+mn-ea"/>
              </a:rPr>
              <a:t>，</a:t>
            </a:r>
          </a:p>
          <a:p>
            <a:r>
              <a:rPr lang="en-US" altLang="zh-CN" sz="2600" dirty="0"/>
              <a:t>Hadoop 2.x </a:t>
            </a:r>
            <a:r>
              <a:rPr lang="zh-CN" altLang="en-US" sz="2600" dirty="0"/>
              <a:t>默认</a:t>
            </a:r>
            <a:r>
              <a:rPr lang="en-US" altLang="zh-CN" sz="2600" dirty="0"/>
              <a:t>128MB</a:t>
            </a:r>
            <a:endParaRPr lang="zh-CN" altLang="en-US" sz="2600" dirty="0">
              <a:sym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3155" y="800100"/>
            <a:ext cx="6336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ataNode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9430" y="5335270"/>
            <a:ext cx="918337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ym typeface="+mn-ea"/>
              </a:rPr>
              <a:t>例子：上传一个大于128M的文件</a:t>
            </a:r>
            <a:r>
              <a:rPr lang="en-US" altLang="zh-CN" sz="2400" dirty="0">
                <a:sym typeface="+mn-ea"/>
              </a:rPr>
              <a:t>(</a:t>
            </a:r>
            <a:r>
              <a:rPr lang="zh-CN" altLang="zh-CN" sz="2400" dirty="0">
                <a:sym typeface="+mn-ea"/>
              </a:rPr>
              <a:t>例子为</a:t>
            </a:r>
            <a:r>
              <a:rPr lang="en-US" altLang="zh-CN" sz="2400" dirty="0">
                <a:sym typeface="+mn-ea"/>
              </a:rPr>
              <a:t>206M)</a:t>
            </a:r>
            <a:endParaRPr lang="zh-CN" altLang="en-US" sz="2400" dirty="0"/>
          </a:p>
          <a:p>
            <a:r>
              <a:rPr lang="zh-CN" altLang="en-US" sz="2400" dirty="0">
                <a:sym typeface="+mn-ea"/>
              </a:rPr>
              <a:t>hdfs dfs -put hadoop-2.7.3.tar.gz  /user/hadoop</a:t>
            </a:r>
          </a:p>
          <a:p>
            <a:endParaRPr lang="zh-CN" altLang="en-US" sz="2400" dirty="0"/>
          </a:p>
          <a:p>
            <a:r>
              <a:rPr lang="zh-CN" altLang="en-US" sz="2400" dirty="0"/>
              <a:t>查看实际数据块文件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884555" y="1356995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ata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av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45820" y="1888490"/>
            <a:ext cx="9570085" cy="4693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300" dirty="0"/>
              <a:t>例子：上传一个大于128M的文件</a:t>
            </a:r>
            <a:r>
              <a:rPr lang="en-US" altLang="zh-CN" sz="2300" dirty="0"/>
              <a:t>(</a:t>
            </a:r>
            <a:r>
              <a:rPr lang="zh-CN" altLang="zh-CN" sz="2300" dirty="0"/>
              <a:t>例子为</a:t>
            </a:r>
            <a:r>
              <a:rPr lang="en-US" altLang="zh-CN" sz="2300" dirty="0"/>
              <a:t>206M)</a:t>
            </a:r>
            <a:endParaRPr lang="zh-CN" altLang="en-US" sz="2300" dirty="0"/>
          </a:p>
          <a:p>
            <a:r>
              <a:rPr lang="zh-CN" altLang="en-US" sz="2300" dirty="0"/>
              <a:t>hdfs dfs -put hadoop-2.7.3.tar.gz </a:t>
            </a:r>
          </a:p>
          <a:p>
            <a:r>
              <a:rPr lang="zh-CN" altLang="en-US" sz="2300" dirty="0"/>
              <a:t>上传完成，打印文件的Block报告</a:t>
            </a:r>
          </a:p>
          <a:p>
            <a:r>
              <a:rPr lang="zh-CN" altLang="en-US" sz="2300" dirty="0"/>
              <a:t>hdfs fsck /user/hadoop/hadoop-2.7.3.tar.gz -files -blocks</a:t>
            </a:r>
          </a:p>
          <a:p>
            <a:endParaRPr lang="zh-CN" altLang="en-US" sz="2300" dirty="0"/>
          </a:p>
          <a:p>
            <a:r>
              <a:rPr lang="zh-CN" altLang="en-US" sz="2300" dirty="0"/>
              <a:t>/user/hadoop/hadoop-2.7.3.tar.gz 216198931 bytes, 2 block(s):  OK</a:t>
            </a:r>
          </a:p>
          <a:p>
            <a:r>
              <a:rPr lang="zh-CN" altLang="en-US" sz="2300" dirty="0"/>
              <a:t>0. </a:t>
            </a:r>
            <a:r>
              <a:rPr lang="zh-CN" altLang="en-US" sz="2300" dirty="0">
                <a:solidFill>
                  <a:srgbClr val="FF0000"/>
                </a:solidFill>
              </a:rPr>
              <a:t>BP-136474028-192.168.1.51-1533229105270:blk_1073745097_4273</a:t>
            </a:r>
            <a:r>
              <a:rPr lang="zh-CN" altLang="en-US" sz="2300" dirty="0"/>
              <a:t> len=</a:t>
            </a:r>
            <a:r>
              <a:rPr lang="zh-CN" altLang="en-US" sz="2300" dirty="0">
                <a:solidFill>
                  <a:srgbClr val="FF0000"/>
                </a:solidFill>
              </a:rPr>
              <a:t>134217728 </a:t>
            </a:r>
            <a:r>
              <a:rPr lang="zh-CN" altLang="en-US" sz="2300" dirty="0"/>
              <a:t>repl=</a:t>
            </a:r>
            <a:r>
              <a:rPr lang="zh-CN" altLang="en-US" sz="2300" dirty="0">
                <a:solidFill>
                  <a:srgbClr val="FF0000"/>
                </a:solidFill>
              </a:rPr>
              <a:t>2</a:t>
            </a:r>
            <a:endParaRPr lang="zh-CN" altLang="en-US" sz="2300" dirty="0"/>
          </a:p>
          <a:p>
            <a:r>
              <a:rPr lang="zh-CN" altLang="en-US" sz="2300" dirty="0"/>
              <a:t>1. </a:t>
            </a:r>
            <a:r>
              <a:rPr lang="zh-CN" altLang="en-US" sz="2300" dirty="0">
                <a:solidFill>
                  <a:srgbClr val="FF0000"/>
                </a:solidFill>
              </a:rPr>
              <a:t>BP-136474028-192.168.1.51-1533229105270:blk_1073745098_4274</a:t>
            </a:r>
            <a:r>
              <a:rPr lang="zh-CN" altLang="en-US" sz="2300" dirty="0"/>
              <a:t> len=</a:t>
            </a:r>
            <a:r>
              <a:rPr lang="zh-CN" altLang="en-US" sz="2300" dirty="0">
                <a:solidFill>
                  <a:srgbClr val="FF0000"/>
                </a:solidFill>
              </a:rPr>
              <a:t>81981203</a:t>
            </a:r>
            <a:r>
              <a:rPr lang="zh-CN" altLang="en-US" sz="2300" dirty="0"/>
              <a:t> repl=</a:t>
            </a:r>
            <a:r>
              <a:rPr lang="zh-CN" altLang="en-US" sz="2300" dirty="0">
                <a:solidFill>
                  <a:srgbClr val="FF0000"/>
                </a:solidFill>
              </a:rPr>
              <a:t>2</a:t>
            </a:r>
            <a:endParaRPr lang="zh-CN" altLang="en-US" sz="2300" dirty="0"/>
          </a:p>
          <a:p>
            <a:endParaRPr lang="en-US" altLang="zh-CN" sz="2300" dirty="0"/>
          </a:p>
          <a:p>
            <a:r>
              <a:rPr lang="zh-CN" altLang="en-US" sz="2300" dirty="0"/>
              <a:t>可看到</a:t>
            </a:r>
            <a:r>
              <a:rPr lang="zh-CN" altLang="en-US" sz="2300" dirty="0">
                <a:sym typeface="+mn-ea"/>
              </a:rPr>
              <a:t> hadoop-2.7.3.tar.gz 大小为216198931字节。第一块134217728字节，刚好</a:t>
            </a:r>
            <a:r>
              <a:rPr lang="en-US" altLang="zh-CN" sz="2300" dirty="0">
                <a:sym typeface="+mn-ea"/>
              </a:rPr>
              <a:t>128M,</a:t>
            </a:r>
            <a:r>
              <a:rPr lang="zh-CN" altLang="en-US" sz="2300" dirty="0">
                <a:sym typeface="+mn-ea"/>
              </a:rPr>
              <a:t>剩下的81981203为一个块。</a:t>
            </a:r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ataNode</a:t>
            </a:r>
            <a:endParaRPr lang="en-US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866140" y="3986530"/>
            <a:ext cx="8662670" cy="1894840"/>
          </a:xfrm>
          <a:prstGeom prst="round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ataNode</a:t>
            </a:r>
            <a:endParaRPr lang="en-US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121410" y="1347470"/>
            <a:ext cx="624459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打印文件块的位置信息（-locations）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288415" y="1746250"/>
            <a:ext cx="1070356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/>
              <a:t>hdfs fsck /user/hadoop/hadoop-2.7.3.tar.gz -files -blocks -location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287780" y="2310765"/>
            <a:ext cx="10321290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/>
              <a:t>/user/hadoop/hadoop-2.7.3.tar.gz 216198931 bytes, 2 block(s):  OK</a:t>
            </a:r>
          </a:p>
          <a:p>
            <a:r>
              <a:rPr lang="zh-CN" altLang="en-US" sz="2000" dirty="0"/>
              <a:t>0. BP-136474028-192.168.1.51-1533229105270:blk_1073745097_4273 len=134217728 repl=2 [DatanodeInfoWithStorage</a:t>
            </a:r>
            <a:r>
              <a:rPr lang="zh-CN" altLang="en-US" sz="2000" dirty="0">
                <a:solidFill>
                  <a:srgbClr val="FF0000"/>
                </a:solidFill>
              </a:rPr>
              <a:t>[192.168.1.52:50010</a:t>
            </a:r>
            <a:r>
              <a:rPr lang="zh-CN" altLang="en-US" sz="2000" dirty="0"/>
              <a:t>,DS-63c895d4-2156-44da-8d30-495616d0bc2d,DISK], DatanodeInfoWithStorage[</a:t>
            </a:r>
            <a:r>
              <a:rPr lang="zh-CN" altLang="en-US" sz="2000" dirty="0">
                <a:solidFill>
                  <a:srgbClr val="FF0000"/>
                </a:solidFill>
              </a:rPr>
              <a:t>192.168.1.53:50010</a:t>
            </a:r>
            <a:r>
              <a:rPr lang="zh-CN" altLang="en-US" sz="2000" dirty="0"/>
              <a:t>,DS-27e04112-ab3b-485c-bd12-84a9c3a73572,DISK]]</a:t>
            </a:r>
          </a:p>
          <a:p>
            <a:r>
              <a:rPr lang="zh-CN" altLang="en-US" sz="2000" dirty="0"/>
              <a:t>1. BP-136474028-192.168.1.51-1533229105270:blk_1073745098_4274 len=81981203 repl=2 [DatanodeInfoWithStorage[</a:t>
            </a:r>
            <a:r>
              <a:rPr lang="zh-CN" altLang="en-US" sz="2000" dirty="0">
                <a:solidFill>
                  <a:srgbClr val="FF0000"/>
                </a:solidFill>
              </a:rPr>
              <a:t>192.168.1.52:50010</a:t>
            </a:r>
            <a:r>
              <a:rPr lang="zh-CN" altLang="en-US" sz="2000" dirty="0"/>
              <a:t>,DS-63c895d4-2156-44da-8d30-495616d0bc2d,DISK], DatanodeInfoWithStorage[</a:t>
            </a:r>
            <a:r>
              <a:rPr lang="zh-CN" altLang="en-US" sz="2000" dirty="0">
                <a:solidFill>
                  <a:srgbClr val="FF0000"/>
                </a:solidFill>
              </a:rPr>
              <a:t>192.168.1.53:50010</a:t>
            </a:r>
            <a:r>
              <a:rPr lang="zh-CN" altLang="en-US" sz="2000" dirty="0"/>
              <a:t>,DS-27e04112-ab3b-485c-bd12-84a9c3a73572,DISK]]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43660" y="5316220"/>
            <a:ext cx="7706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可看到每块的存储位置，在两个节点上，标红的为数据节点</a:t>
            </a:r>
            <a:r>
              <a:rPr lang="en-US" altLang="zh-CN"/>
              <a:t>ip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271905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ata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lav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ataNode</a:t>
            </a:r>
            <a:endParaRPr lang="en-US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71905" y="2045970"/>
            <a:ext cx="85578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</a:rPr>
              <a:t>为什么要分块？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271905" y="2497455"/>
            <a:ext cx="5850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一个巨大的文件一块磁盘空间不够</a:t>
            </a: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利于备份</a:t>
            </a: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提高吞吐量（并发读写，计算）</a:t>
            </a:r>
          </a:p>
        </p:txBody>
      </p:sp>
      <p:sp>
        <p:nvSpPr>
          <p:cNvPr id="6" name="平行四边形 5"/>
          <p:cNvSpPr/>
          <p:nvPr userDrawn="1"/>
        </p:nvSpPr>
        <p:spPr>
          <a:xfrm>
            <a:off x="77406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>
            <a:off x="90106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平行四边形 8"/>
          <p:cNvSpPr/>
          <p:nvPr userDrawn="1"/>
        </p:nvSpPr>
        <p:spPr>
          <a:xfrm>
            <a:off x="90360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113155" y="800100"/>
            <a:ext cx="6336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DataNode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9" name="文本框 138"/>
          <p:cNvSpPr txBox="1"/>
          <p:nvPr/>
        </p:nvSpPr>
        <p:spPr>
          <a:xfrm>
            <a:off x="1271905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架感知与副本冗余存储策略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18335" y="2186305"/>
            <a:ext cx="2694940" cy="4254500"/>
            <a:chOff x="3040" y="3443"/>
            <a:chExt cx="4244" cy="6700"/>
          </a:xfrm>
        </p:grpSpPr>
        <p:sp>
          <p:nvSpPr>
            <p:cNvPr id="4" name="矩形 3"/>
            <p:cNvSpPr/>
            <p:nvPr/>
          </p:nvSpPr>
          <p:spPr>
            <a:xfrm>
              <a:off x="3040" y="4023"/>
              <a:ext cx="4245" cy="612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3435" y="434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>
              <a:off x="3447" y="545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>
              <a:off x="3435" y="666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>
              <a:off x="3435" y="7749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>
              <a:off x="3448" y="8835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4521" y="3443"/>
              <a:ext cx="160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Rack 1</a:t>
              </a: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5205730" y="2218055"/>
            <a:ext cx="2695575" cy="4254500"/>
            <a:chOff x="8198" y="3493"/>
            <a:chExt cx="4245" cy="6700"/>
          </a:xfrm>
        </p:grpSpPr>
        <p:sp>
          <p:nvSpPr>
            <p:cNvPr id="54" name="矩形 53"/>
            <p:cNvSpPr/>
            <p:nvPr/>
          </p:nvSpPr>
          <p:spPr>
            <a:xfrm>
              <a:off x="8198" y="4073"/>
              <a:ext cx="4245" cy="612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8593" y="439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圆角矩形 55"/>
            <p:cNvSpPr/>
            <p:nvPr/>
          </p:nvSpPr>
          <p:spPr>
            <a:xfrm>
              <a:off x="8605" y="550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圆角矩形 56"/>
            <p:cNvSpPr/>
            <p:nvPr/>
          </p:nvSpPr>
          <p:spPr>
            <a:xfrm>
              <a:off x="8593" y="671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圆角矩形 57"/>
            <p:cNvSpPr/>
            <p:nvPr/>
          </p:nvSpPr>
          <p:spPr>
            <a:xfrm>
              <a:off x="8593" y="7799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>
              <a:off x="8606" y="8885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9679" y="3493"/>
              <a:ext cx="160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Rack 2</a:t>
              </a: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8872855" y="2186305"/>
            <a:ext cx="2695575" cy="4254500"/>
            <a:chOff x="13973" y="3443"/>
            <a:chExt cx="4245" cy="6700"/>
          </a:xfrm>
        </p:grpSpPr>
        <p:sp>
          <p:nvSpPr>
            <p:cNvPr id="62" name="矩形 61"/>
            <p:cNvSpPr/>
            <p:nvPr/>
          </p:nvSpPr>
          <p:spPr>
            <a:xfrm>
              <a:off x="13973" y="4023"/>
              <a:ext cx="4245" cy="612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圆角矩形 62"/>
            <p:cNvSpPr/>
            <p:nvPr/>
          </p:nvSpPr>
          <p:spPr>
            <a:xfrm>
              <a:off x="14368" y="434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14380" y="545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圆角矩形 64"/>
            <p:cNvSpPr/>
            <p:nvPr/>
          </p:nvSpPr>
          <p:spPr>
            <a:xfrm>
              <a:off x="14368" y="6663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圆角矩形 65"/>
            <p:cNvSpPr/>
            <p:nvPr/>
          </p:nvSpPr>
          <p:spPr>
            <a:xfrm>
              <a:off x="14368" y="7749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圆角矩形 66"/>
            <p:cNvSpPr/>
            <p:nvPr/>
          </p:nvSpPr>
          <p:spPr>
            <a:xfrm>
              <a:off x="14381" y="8835"/>
              <a:ext cx="3430" cy="83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15454" y="3443"/>
              <a:ext cx="160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Rack 3</a:t>
              </a: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1305" y="2052955"/>
            <a:ext cx="1065530" cy="876300"/>
            <a:chOff x="443" y="3233"/>
            <a:chExt cx="1678" cy="1380"/>
          </a:xfrm>
        </p:grpSpPr>
        <p:sp>
          <p:nvSpPr>
            <p:cNvPr id="70" name="椭圆 69"/>
            <p:cNvSpPr/>
            <p:nvPr/>
          </p:nvSpPr>
          <p:spPr>
            <a:xfrm>
              <a:off x="485" y="3813"/>
              <a:ext cx="1295" cy="801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443" y="3233"/>
              <a:ext cx="167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8MB</a:t>
              </a: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1009650" y="2855595"/>
            <a:ext cx="3664585" cy="1896745"/>
            <a:chOff x="1590" y="4497"/>
            <a:chExt cx="5771" cy="2987"/>
          </a:xfrm>
        </p:grpSpPr>
        <p:sp>
          <p:nvSpPr>
            <p:cNvPr id="73" name="椭圆 72"/>
            <p:cNvSpPr/>
            <p:nvPr/>
          </p:nvSpPr>
          <p:spPr>
            <a:xfrm>
              <a:off x="4502" y="6683"/>
              <a:ext cx="1295" cy="801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cxnSp>
          <p:nvCxnSpPr>
            <p:cNvPr id="74" name="直接箭头连接符 73"/>
            <p:cNvCxnSpPr>
              <a:stCxn id="70" idx="5"/>
              <a:endCxn id="73" idx="2"/>
            </p:cNvCxnSpPr>
            <p:nvPr/>
          </p:nvCxnSpPr>
          <p:spPr>
            <a:xfrm>
              <a:off x="1590" y="4497"/>
              <a:ext cx="2912" cy="2587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5" name="文本框 74"/>
            <p:cNvSpPr txBox="1"/>
            <p:nvPr/>
          </p:nvSpPr>
          <p:spPr>
            <a:xfrm>
              <a:off x="5713" y="6919"/>
              <a:ext cx="164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>
                  <a:solidFill>
                    <a:srgbClr val="FF0000"/>
                  </a:solidFill>
                </a:rPr>
                <a:t>副本一</a:t>
              </a: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3665220" y="2807970"/>
            <a:ext cx="4169410" cy="1609090"/>
            <a:chOff x="5772" y="4422"/>
            <a:chExt cx="6566" cy="2534"/>
          </a:xfrm>
        </p:grpSpPr>
        <p:sp>
          <p:nvSpPr>
            <p:cNvPr id="77" name="椭圆 76"/>
            <p:cNvSpPr/>
            <p:nvPr/>
          </p:nvSpPr>
          <p:spPr>
            <a:xfrm>
              <a:off x="9679" y="4422"/>
              <a:ext cx="1295" cy="801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cxnSp>
          <p:nvCxnSpPr>
            <p:cNvPr id="78" name="直接箭头连接符 77"/>
            <p:cNvCxnSpPr/>
            <p:nvPr/>
          </p:nvCxnSpPr>
          <p:spPr>
            <a:xfrm flipV="1">
              <a:off x="5772" y="4830"/>
              <a:ext cx="3907" cy="212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9" name="文本框 78"/>
            <p:cNvSpPr txBox="1"/>
            <p:nvPr/>
          </p:nvSpPr>
          <p:spPr>
            <a:xfrm>
              <a:off x="10870" y="4520"/>
              <a:ext cx="146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>
                  <a:solidFill>
                    <a:srgbClr val="FF0000"/>
                  </a:solidFill>
                </a:rPr>
                <a:t>副本二</a:t>
              </a: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6146165" y="3316605"/>
            <a:ext cx="2065020" cy="1461770"/>
            <a:chOff x="4520" y="7362"/>
            <a:chExt cx="3252" cy="2302"/>
          </a:xfrm>
        </p:grpSpPr>
        <p:sp>
          <p:nvSpPr>
            <p:cNvPr id="81" name="椭圆 80"/>
            <p:cNvSpPr/>
            <p:nvPr/>
          </p:nvSpPr>
          <p:spPr>
            <a:xfrm>
              <a:off x="4520" y="8863"/>
              <a:ext cx="1295" cy="801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/>
                <a:t>block</a:t>
              </a:r>
            </a:p>
          </p:txBody>
        </p:sp>
        <p:cxnSp>
          <p:nvCxnSpPr>
            <p:cNvPr id="82" name="直接箭头连接符 81"/>
            <p:cNvCxnSpPr>
              <a:stCxn id="77" idx="4"/>
              <a:endCxn id="81" idx="0"/>
            </p:cNvCxnSpPr>
            <p:nvPr/>
          </p:nvCxnSpPr>
          <p:spPr>
            <a:xfrm>
              <a:off x="5168" y="7362"/>
              <a:ext cx="0" cy="150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3" name="文本框 82"/>
            <p:cNvSpPr txBox="1"/>
            <p:nvPr/>
          </p:nvSpPr>
          <p:spPr>
            <a:xfrm>
              <a:off x="5724" y="9006"/>
              <a:ext cx="2048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>
                  <a:solidFill>
                    <a:srgbClr val="FF0000"/>
                  </a:solidFill>
                </a:rPr>
                <a:t>副本三</a:t>
              </a:r>
            </a:p>
          </p:txBody>
        </p:sp>
      </p:grpSp>
      <p:sp>
        <p:nvSpPr>
          <p:cNvPr id="84" name="文本框 83"/>
          <p:cNvSpPr txBox="1"/>
          <p:nvPr/>
        </p:nvSpPr>
        <p:spPr>
          <a:xfrm>
            <a:off x="4616450" y="3290570"/>
            <a:ext cx="778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</a:rPr>
              <a:t>安全</a:t>
            </a:r>
          </a:p>
        </p:txBody>
      </p:sp>
      <p:sp>
        <p:nvSpPr>
          <p:cNvPr id="85" name="文本框 84"/>
          <p:cNvSpPr txBox="1"/>
          <p:nvPr/>
        </p:nvSpPr>
        <p:spPr>
          <a:xfrm>
            <a:off x="6600825" y="3658235"/>
            <a:ext cx="130048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</a:rPr>
              <a:t>效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2.3</a:t>
            </a:r>
            <a:r>
              <a:rPr lang="zh-CN" altLang="en-US" sz="2800" b="1" dirty="0"/>
              <a:t>  </a:t>
            </a:r>
            <a:r>
              <a:rPr lang="en-US" altLang="zh-CN" sz="2800" b="1" dirty="0"/>
              <a:t>DataNode</a:t>
            </a:r>
          </a:p>
        </p:txBody>
      </p:sp>
      <p:sp>
        <p:nvSpPr>
          <p:cNvPr id="139" name="文本框 138"/>
          <p:cNvSpPr txBox="1"/>
          <p:nvPr/>
        </p:nvSpPr>
        <p:spPr>
          <a:xfrm>
            <a:off x="1271905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架感知（副本冗余存储策略）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34110" y="2169160"/>
            <a:ext cx="1007110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默认为副本数为3</a:t>
            </a:r>
          </a:p>
          <a:p>
            <a:r>
              <a:rPr lang="zh-CN" altLang="en-US" sz="2400"/>
              <a:t>第一个副本：放置在上传文件的数据节点；如果是集群外提交，则随机挑选一台磁盘不太满、CPU不太忙的节点。</a:t>
            </a:r>
          </a:p>
          <a:p>
            <a:r>
              <a:rPr lang="zh-CN" altLang="en-US" sz="2400"/>
              <a:t>第二个副本：放置在与第一个副本不同的机架的节点上。</a:t>
            </a:r>
          </a:p>
          <a:p>
            <a:r>
              <a:rPr lang="zh-CN" altLang="en-US" sz="2400"/>
              <a:t>第三个副本：与第二个副本相同机架的其他节点上。</a:t>
            </a:r>
          </a:p>
          <a:p>
            <a:r>
              <a:rPr lang="zh-CN" altLang="en-US" sz="2400"/>
              <a:t>更多副本：随机节点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285240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ame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（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ster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85240" y="2128520"/>
            <a:ext cx="860361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000"/>
              <a:t>管理维护HDFS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000"/>
              <a:t>接收客户端的请求：上传、下载、创建目录等</a:t>
            </a:r>
          </a:p>
          <a:p>
            <a:pPr marL="342900" indent="-342900">
              <a:buFont typeface="Wingdings" panose="05000000000000000000" charset="0"/>
              <a:buChar char="ü"/>
            </a:pPr>
            <a:r>
              <a:rPr lang="zh-CN" altLang="en-US" sz="2000"/>
              <a:t>维护了两个非常重要的文件</a:t>
            </a:r>
            <a:r>
              <a:rPr lang="en-US" altLang="zh-CN" sz="2000"/>
              <a:t>: </a:t>
            </a:r>
          </a:p>
          <a:p>
            <a:r>
              <a:rPr lang="en-US" altLang="zh-CN" sz="2000"/>
              <a:t>	edits文件  --&gt; 记录操作日志</a:t>
            </a:r>
          </a:p>
          <a:p>
            <a:r>
              <a:rPr lang="en-US" altLang="zh-CN" sz="2000"/>
              <a:t>	fsimage文件 --&gt;  HDFS的元信息</a:t>
            </a:r>
          </a:p>
        </p:txBody>
      </p:sp>
      <p:sp>
        <p:nvSpPr>
          <p:cNvPr id="6" name="矩形 5"/>
          <p:cNvSpPr/>
          <p:nvPr/>
        </p:nvSpPr>
        <p:spPr>
          <a:xfrm>
            <a:off x="7129145" y="2479040"/>
            <a:ext cx="4732655" cy="1279525"/>
          </a:xfrm>
          <a:prstGeom prst="rect">
            <a:avLst/>
          </a:prstGeom>
          <a:ln w="254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dirty="0"/>
              <a:t>hadoop@node1:~/hadoop/tmp$ cd dfs</a:t>
            </a:r>
          </a:p>
          <a:p>
            <a:pPr algn="l"/>
            <a:r>
              <a:rPr lang="zh-CN" altLang="en-US" dirty="0"/>
              <a:t>hadoop@node1:~/hadoop/tmp/dfs$ ls</a:t>
            </a:r>
          </a:p>
          <a:p>
            <a:pPr algn="l"/>
            <a:r>
              <a:rPr lang="zh-CN" altLang="en-US" dirty="0"/>
              <a:t>name  namesecondary</a:t>
            </a:r>
          </a:p>
        </p:txBody>
      </p:sp>
      <p:sp>
        <p:nvSpPr>
          <p:cNvPr id="8" name="矩形 7"/>
          <p:cNvSpPr/>
          <p:nvPr/>
        </p:nvSpPr>
        <p:spPr>
          <a:xfrm>
            <a:off x="1285240" y="4058920"/>
            <a:ext cx="9621520" cy="2647950"/>
          </a:xfrm>
          <a:prstGeom prst="rect">
            <a:avLst/>
          </a:prstGeom>
          <a:ln w="25400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l"/>
            <a:r>
              <a:rPr lang="zh-CN" altLang="en-US" dirty="0"/>
              <a:t>hadoop@node1:~/hadoop/tmp/dfs/name/current$ ls</a:t>
            </a:r>
          </a:p>
          <a:p>
            <a:pPr algn="l"/>
            <a:r>
              <a:rPr lang="zh-CN" altLang="en-US" dirty="0">
                <a:solidFill>
                  <a:srgbClr val="FF0000"/>
                </a:solidFill>
              </a:rPr>
              <a:t>edits_</a:t>
            </a:r>
            <a:r>
              <a:rPr lang="zh-CN" altLang="en-US" dirty="0"/>
              <a:t>0000000000000003030-0000000000000003064 </a:t>
            </a:r>
            <a:r>
              <a:rPr lang="zh-CN" altLang="en-US" dirty="0">
                <a:solidFill>
                  <a:srgbClr val="FF0000"/>
                </a:solidFill>
              </a:rPr>
              <a:t> edits_inprogress</a:t>
            </a:r>
            <a:r>
              <a:rPr lang="zh-CN" altLang="en-US" dirty="0"/>
              <a:t>_0000000000000004584</a:t>
            </a:r>
          </a:p>
          <a:p>
            <a:pPr algn="l"/>
            <a:r>
              <a:rPr lang="zh-CN" altLang="en-US" dirty="0"/>
              <a:t>edits_0000000000000003065-0000000000000003103 </a:t>
            </a:r>
            <a:r>
              <a:rPr lang="zh-CN" altLang="en-US" dirty="0">
                <a:solidFill>
                  <a:srgbClr val="FF0000"/>
                </a:solidFill>
              </a:rPr>
              <a:t> fsimage_</a:t>
            </a:r>
            <a:r>
              <a:rPr lang="zh-CN" altLang="en-US" dirty="0"/>
              <a:t>0000000000000004544</a:t>
            </a:r>
          </a:p>
          <a:p>
            <a:pPr algn="l"/>
            <a:r>
              <a:rPr lang="zh-CN" altLang="en-US" dirty="0"/>
              <a:t>edits_0000000000000003104-0000000000000003138  fsimage_0000000000000004544.md5</a:t>
            </a:r>
          </a:p>
          <a:p>
            <a:pPr algn="l"/>
            <a:r>
              <a:rPr lang="zh-CN" altLang="en-US" dirty="0"/>
              <a:t>edits_0000000000000003139-0000000000000003177  fsimage_0000000000000004583</a:t>
            </a:r>
          </a:p>
          <a:p>
            <a:pPr algn="l"/>
            <a:r>
              <a:rPr lang="zh-CN" altLang="en-US" dirty="0"/>
              <a:t>edits_0000000000000003178-0000000000000003212  fsimage_0000000000000004583.md5</a:t>
            </a:r>
          </a:p>
          <a:p>
            <a:pPr algn="l"/>
            <a:r>
              <a:rPr lang="zh-CN" altLang="en-US" dirty="0"/>
              <a:t>edits_0000000000000003213-0000000000000003251  seen_txid</a:t>
            </a:r>
          </a:p>
          <a:p>
            <a:pPr algn="l"/>
            <a:r>
              <a:rPr lang="zh-CN" altLang="en-US" dirty="0"/>
              <a:t>edits_0000000000000003252-0000000000000003286  VERSION</a:t>
            </a:r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NameNode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845820" y="1520190"/>
            <a:ext cx="89166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什么是fsimage文件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70915" y="2256790"/>
            <a:ext cx="95440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000" dirty="0"/>
              <a:t>HDFS的元信息：fsimage文件</a:t>
            </a: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000" dirty="0"/>
              <a:t>就跟edits文件在一起</a:t>
            </a: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000" dirty="0"/>
              <a:t>记录：数据块的位置、冗余信息、文件属性等</a:t>
            </a: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000" dirty="0"/>
              <a:t>也是一个二进制</a:t>
            </a: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000" dirty="0"/>
              <a:t>HDFS提供一个 image viewer ----&gt; 文本或者xml</a:t>
            </a:r>
          </a:p>
          <a:p>
            <a:pPr indent="0">
              <a:buFont typeface="Wingdings" panose="05000000000000000000" charset="0"/>
              <a:buNone/>
            </a:pPr>
            <a:endParaRPr lang="zh-CN" altLang="en-US" sz="2000" dirty="0"/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dirty="0"/>
              <a:t>Demo</a:t>
            </a:r>
            <a:r>
              <a:rPr lang="zh-CN" altLang="en-US" sz="2000" dirty="0"/>
              <a:t>：</a:t>
            </a:r>
          </a:p>
          <a:p>
            <a:r>
              <a:rPr lang="zh-CN" altLang="en-US" sz="2000" dirty="0"/>
              <a:t>hdfs oiv -i fsimage_0000000000000000005 </a:t>
            </a:r>
            <a:r>
              <a:rPr lang="zh-CN" altLang="en-US" sz="2000" dirty="0">
                <a:sym typeface="+mn-ea"/>
              </a:rPr>
              <a:t>-p XML -o fsimage.xml</a:t>
            </a:r>
            <a:endParaRPr lang="en-US" altLang="zh-CN" sz="2000" dirty="0">
              <a:sym typeface="+mn-ea"/>
            </a:endParaRP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 err="1"/>
              <a:t>oiv是offline</a:t>
            </a:r>
            <a:r>
              <a:rPr lang="en-US" altLang="zh-CN" sz="2000" dirty="0"/>
              <a:t> image </a:t>
            </a:r>
            <a:r>
              <a:rPr lang="en-US" altLang="zh-CN" sz="2000" dirty="0" err="1"/>
              <a:t>viewer的缩写，用于将fsimage文件的内容转储到指定文件中以便于阅读</a:t>
            </a:r>
            <a:r>
              <a:rPr lang="en-US" altLang="zh-CN" sz="2000" dirty="0"/>
              <a:t>，</a:t>
            </a:r>
          </a:p>
          <a:p>
            <a:endParaRPr lang="zh-CN" altLang="en-US" sz="2000" dirty="0"/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NameNode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Decision 78"/>
          <p:cNvSpPr/>
          <p:nvPr/>
        </p:nvSpPr>
        <p:spPr>
          <a:xfrm>
            <a:off x="1651000" y="2275205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10" name="Flowchart: Decision 79"/>
          <p:cNvSpPr/>
          <p:nvPr/>
        </p:nvSpPr>
        <p:spPr>
          <a:xfrm>
            <a:off x="1651000" y="2491740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13" name="TextBox 93"/>
          <p:cNvSpPr txBox="1"/>
          <p:nvPr/>
        </p:nvSpPr>
        <p:spPr>
          <a:xfrm>
            <a:off x="2326005" y="3447415"/>
            <a:ext cx="1449070" cy="52197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zh-CN" altLang="en-US" sz="28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目  录</a:t>
            </a:r>
          </a:p>
        </p:txBody>
      </p:sp>
      <p:sp>
        <p:nvSpPr>
          <p:cNvPr id="16" name="TextBox 5"/>
          <p:cNvSpPr txBox="1"/>
          <p:nvPr/>
        </p:nvSpPr>
        <p:spPr>
          <a:xfrm>
            <a:off x="7141210" y="1197610"/>
            <a:ext cx="3746500" cy="34163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概述</a:t>
            </a:r>
          </a:p>
        </p:txBody>
      </p:sp>
      <p:sp>
        <p:nvSpPr>
          <p:cNvPr id="22" name="TextBox 39"/>
          <p:cNvSpPr txBox="1"/>
          <p:nvPr/>
        </p:nvSpPr>
        <p:spPr>
          <a:xfrm>
            <a:off x="7141210" y="2393315"/>
            <a:ext cx="3475990" cy="34163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本组成</a:t>
            </a:r>
          </a:p>
        </p:txBody>
      </p:sp>
      <p:sp>
        <p:nvSpPr>
          <p:cNvPr id="23" name="TextBox 43"/>
          <p:cNvSpPr txBox="1"/>
          <p:nvPr/>
        </p:nvSpPr>
        <p:spPr>
          <a:xfrm>
            <a:off x="7141210" y="3573145"/>
            <a:ext cx="3081020" cy="34163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操作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</a:p>
        </p:txBody>
      </p:sp>
      <p:sp>
        <p:nvSpPr>
          <p:cNvPr id="17" name="TextBox 47"/>
          <p:cNvSpPr txBox="1"/>
          <p:nvPr/>
        </p:nvSpPr>
        <p:spPr>
          <a:xfrm>
            <a:off x="7141210" y="4747260"/>
            <a:ext cx="3081020" cy="34163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工作原理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7158990" y="1720850"/>
            <a:ext cx="312674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7158990" y="2910840"/>
            <a:ext cx="312674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7158990" y="4137025"/>
            <a:ext cx="312674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158990" y="5253990"/>
            <a:ext cx="312674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43"/>
          <p:cNvGrpSpPr/>
          <p:nvPr/>
        </p:nvGrpSpPr>
        <p:grpSpPr>
          <a:xfrm>
            <a:off x="5655310" y="741045"/>
            <a:ext cx="999490" cy="1127126"/>
            <a:chOff x="4231809" y="1059102"/>
            <a:chExt cx="570731" cy="643494"/>
          </a:xfrm>
        </p:grpSpPr>
        <p:grpSp>
          <p:nvGrpSpPr>
            <p:cNvPr id="29" name="组合 44"/>
            <p:cNvGrpSpPr/>
            <p:nvPr/>
          </p:nvGrpSpPr>
          <p:grpSpPr>
            <a:xfrm>
              <a:off x="4231809" y="1059102"/>
              <a:ext cx="570731" cy="643494"/>
              <a:chOff x="4067944" y="608070"/>
              <a:chExt cx="1375279" cy="1550616"/>
            </a:xfrm>
          </p:grpSpPr>
          <p:sp>
            <p:nvSpPr>
              <p:cNvPr id="47" name="Flowchart: Decision 78"/>
              <p:cNvSpPr/>
              <p:nvPr/>
            </p:nvSpPr>
            <p:spPr>
              <a:xfrm>
                <a:off x="4067944" y="608070"/>
                <a:ext cx="1375279" cy="1375279"/>
              </a:xfrm>
              <a:prstGeom prst="flowChartDecision">
                <a:avLst/>
              </a:prstGeom>
              <a:solidFill>
                <a:srgbClr val="B23033"/>
              </a:solidFill>
              <a:ln>
                <a:noFill/>
              </a:ln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  <p:sp>
            <p:nvSpPr>
              <p:cNvPr id="48" name="Flowchart: Decision 79"/>
              <p:cNvSpPr/>
              <p:nvPr/>
            </p:nvSpPr>
            <p:spPr>
              <a:xfrm>
                <a:off x="4067944" y="783407"/>
                <a:ext cx="1375279" cy="1375279"/>
              </a:xfrm>
              <a:prstGeom prst="flowChartDecision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46" name="TextBox 12"/>
            <p:cNvSpPr txBox="1"/>
            <p:nvPr/>
          </p:nvSpPr>
          <p:spPr>
            <a:xfrm>
              <a:off x="4400418" y="1304174"/>
              <a:ext cx="287904" cy="2385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B23033"/>
                  </a:solidFill>
                  <a:latin typeface="微软雅黑" panose="020B0503020204020204" charset="-122"/>
                  <a:ea typeface="微软雅黑" panose="020B0503020204020204" charset="-122"/>
                </a:rPr>
                <a:t>01</a:t>
              </a:r>
            </a:p>
          </p:txBody>
        </p:sp>
      </p:grpSp>
      <p:grpSp>
        <p:nvGrpSpPr>
          <p:cNvPr id="31" name="组合 48"/>
          <p:cNvGrpSpPr/>
          <p:nvPr/>
        </p:nvGrpSpPr>
        <p:grpSpPr>
          <a:xfrm>
            <a:off x="5655310" y="1940560"/>
            <a:ext cx="999490" cy="1123315"/>
            <a:chOff x="4231809" y="1724300"/>
            <a:chExt cx="570731" cy="641318"/>
          </a:xfrm>
        </p:grpSpPr>
        <p:grpSp>
          <p:nvGrpSpPr>
            <p:cNvPr id="32" name="组合 49"/>
            <p:cNvGrpSpPr/>
            <p:nvPr/>
          </p:nvGrpSpPr>
          <p:grpSpPr>
            <a:xfrm>
              <a:off x="4231809" y="1724300"/>
              <a:ext cx="570731" cy="641318"/>
              <a:chOff x="4067944" y="566138"/>
              <a:chExt cx="1375279" cy="1545374"/>
            </a:xfrm>
          </p:grpSpPr>
          <p:sp>
            <p:nvSpPr>
              <p:cNvPr id="33" name="Flowchart: Decision 78"/>
              <p:cNvSpPr/>
              <p:nvPr/>
            </p:nvSpPr>
            <p:spPr>
              <a:xfrm>
                <a:off x="4067944" y="566138"/>
                <a:ext cx="1375279" cy="1375279"/>
              </a:xfrm>
              <a:prstGeom prst="flowChartDecision">
                <a:avLst/>
              </a:prstGeom>
              <a:solidFill>
                <a:srgbClr val="B23033"/>
              </a:solidFill>
              <a:ln>
                <a:noFill/>
              </a:ln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4" name="Flowchart: Decision 79"/>
              <p:cNvSpPr/>
              <p:nvPr/>
            </p:nvSpPr>
            <p:spPr>
              <a:xfrm>
                <a:off x="4067944" y="736233"/>
                <a:ext cx="1375279" cy="1375279"/>
              </a:xfrm>
              <a:prstGeom prst="flowChartDecision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35" name="TextBox 61"/>
            <p:cNvSpPr txBox="1"/>
            <p:nvPr/>
          </p:nvSpPr>
          <p:spPr>
            <a:xfrm>
              <a:off x="4381562" y="1944357"/>
              <a:ext cx="306759" cy="2385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B23033"/>
                  </a:solidFill>
                  <a:latin typeface="微软雅黑" panose="020B0503020204020204" charset="-122"/>
                  <a:ea typeface="微软雅黑" panose="020B0503020204020204" charset="-122"/>
                </a:rPr>
                <a:t>02</a:t>
              </a:r>
            </a:p>
          </p:txBody>
        </p:sp>
      </p:grpSp>
      <p:grpSp>
        <p:nvGrpSpPr>
          <p:cNvPr id="36" name="组合 53"/>
          <p:cNvGrpSpPr/>
          <p:nvPr/>
        </p:nvGrpSpPr>
        <p:grpSpPr>
          <a:xfrm>
            <a:off x="5655310" y="3121025"/>
            <a:ext cx="1000125" cy="1122680"/>
            <a:chOff x="4231809" y="2398195"/>
            <a:chExt cx="571094" cy="640956"/>
          </a:xfrm>
        </p:grpSpPr>
        <p:grpSp>
          <p:nvGrpSpPr>
            <p:cNvPr id="37" name="组合 54"/>
            <p:cNvGrpSpPr/>
            <p:nvPr/>
          </p:nvGrpSpPr>
          <p:grpSpPr>
            <a:xfrm>
              <a:off x="4231809" y="2398195"/>
              <a:ext cx="571094" cy="640956"/>
              <a:chOff x="4067944" y="566138"/>
              <a:chExt cx="1376153" cy="1544500"/>
            </a:xfrm>
          </p:grpSpPr>
          <p:sp>
            <p:nvSpPr>
              <p:cNvPr id="57" name="Flowchart: Decision 78"/>
              <p:cNvSpPr/>
              <p:nvPr/>
            </p:nvSpPr>
            <p:spPr>
              <a:xfrm>
                <a:off x="4067944" y="566138"/>
                <a:ext cx="1375279" cy="1375279"/>
              </a:xfrm>
              <a:prstGeom prst="flowChartDecision">
                <a:avLst/>
              </a:prstGeom>
              <a:solidFill>
                <a:srgbClr val="B23033"/>
              </a:solidFill>
              <a:ln>
                <a:noFill/>
              </a:ln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  <p:sp>
            <p:nvSpPr>
              <p:cNvPr id="58" name="Flowchart: Decision 79"/>
              <p:cNvSpPr/>
              <p:nvPr/>
            </p:nvSpPr>
            <p:spPr>
              <a:xfrm>
                <a:off x="4068818" y="735359"/>
                <a:ext cx="1375279" cy="1375279"/>
              </a:xfrm>
              <a:prstGeom prst="flowChartDecision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38" name="TextBox 63"/>
            <p:cNvSpPr txBox="1"/>
            <p:nvPr/>
          </p:nvSpPr>
          <p:spPr>
            <a:xfrm>
              <a:off x="4378640" y="2634404"/>
              <a:ext cx="286453" cy="2385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B23033"/>
                  </a:solidFill>
                  <a:latin typeface="微软雅黑" panose="020B0503020204020204" charset="-122"/>
                  <a:ea typeface="微软雅黑" panose="020B0503020204020204" charset="-122"/>
                </a:rPr>
                <a:t>03</a:t>
              </a:r>
            </a:p>
          </p:txBody>
        </p:sp>
      </p:grpSp>
      <p:grpSp>
        <p:nvGrpSpPr>
          <p:cNvPr id="39" name="组合 58"/>
          <p:cNvGrpSpPr/>
          <p:nvPr/>
        </p:nvGrpSpPr>
        <p:grpSpPr>
          <a:xfrm>
            <a:off x="5655310" y="4294505"/>
            <a:ext cx="999490" cy="1123315"/>
            <a:chOff x="4231809" y="3056190"/>
            <a:chExt cx="570731" cy="641318"/>
          </a:xfrm>
        </p:grpSpPr>
        <p:grpSp>
          <p:nvGrpSpPr>
            <p:cNvPr id="40" name="组合 59"/>
            <p:cNvGrpSpPr/>
            <p:nvPr/>
          </p:nvGrpSpPr>
          <p:grpSpPr>
            <a:xfrm>
              <a:off x="4231809" y="3056190"/>
              <a:ext cx="570731" cy="641318"/>
              <a:chOff x="4067944" y="566138"/>
              <a:chExt cx="1375279" cy="1545374"/>
            </a:xfrm>
          </p:grpSpPr>
          <p:sp>
            <p:nvSpPr>
              <p:cNvPr id="62" name="Flowchart: Decision 78"/>
              <p:cNvSpPr/>
              <p:nvPr/>
            </p:nvSpPr>
            <p:spPr>
              <a:xfrm>
                <a:off x="4067944" y="566138"/>
                <a:ext cx="1375279" cy="1375279"/>
              </a:xfrm>
              <a:prstGeom prst="flowChartDecision">
                <a:avLst/>
              </a:prstGeom>
              <a:solidFill>
                <a:srgbClr val="B23033"/>
              </a:solidFill>
              <a:ln>
                <a:noFill/>
              </a:ln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  <p:sp>
            <p:nvSpPr>
              <p:cNvPr id="63" name="Flowchart: Decision 79"/>
              <p:cNvSpPr/>
              <p:nvPr/>
            </p:nvSpPr>
            <p:spPr>
              <a:xfrm>
                <a:off x="4067944" y="736233"/>
                <a:ext cx="1375279" cy="1375279"/>
              </a:xfrm>
              <a:prstGeom prst="flowChartDecision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61" name="TextBox 64"/>
            <p:cNvSpPr txBox="1"/>
            <p:nvPr/>
          </p:nvSpPr>
          <p:spPr>
            <a:xfrm>
              <a:off x="4365949" y="3292923"/>
              <a:ext cx="302045" cy="2385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B23033"/>
                  </a:solidFill>
                  <a:latin typeface="微软雅黑" panose="020B0503020204020204" charset="-122"/>
                  <a:ea typeface="微软雅黑" panose="020B0503020204020204" charset="-122"/>
                </a:rPr>
                <a:t>04</a:t>
              </a:r>
            </a:p>
          </p:txBody>
        </p:sp>
      </p:grpSp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47"/>
          <p:cNvSpPr txBox="1"/>
          <p:nvPr/>
        </p:nvSpPr>
        <p:spPr>
          <a:xfrm>
            <a:off x="7172325" y="5909945"/>
            <a:ext cx="3081020" cy="34163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高级功能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特性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7190105" y="6416675"/>
            <a:ext cx="312674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58"/>
          <p:cNvGrpSpPr/>
          <p:nvPr/>
        </p:nvGrpSpPr>
        <p:grpSpPr>
          <a:xfrm>
            <a:off x="5686425" y="5457190"/>
            <a:ext cx="999490" cy="1123315"/>
            <a:chOff x="4231809" y="3056190"/>
            <a:chExt cx="570731" cy="641318"/>
          </a:xfrm>
        </p:grpSpPr>
        <p:grpSp>
          <p:nvGrpSpPr>
            <p:cNvPr id="7" name="组合 59"/>
            <p:cNvGrpSpPr/>
            <p:nvPr/>
          </p:nvGrpSpPr>
          <p:grpSpPr>
            <a:xfrm>
              <a:off x="4231809" y="3056190"/>
              <a:ext cx="570731" cy="641318"/>
              <a:chOff x="4067944" y="566138"/>
              <a:chExt cx="1375279" cy="1545374"/>
            </a:xfrm>
          </p:grpSpPr>
          <p:sp>
            <p:nvSpPr>
              <p:cNvPr id="8" name="Flowchart: Decision 78"/>
              <p:cNvSpPr/>
              <p:nvPr/>
            </p:nvSpPr>
            <p:spPr>
              <a:xfrm>
                <a:off x="4067944" y="566138"/>
                <a:ext cx="1375279" cy="1375279"/>
              </a:xfrm>
              <a:prstGeom prst="flowChartDecision">
                <a:avLst/>
              </a:prstGeom>
              <a:solidFill>
                <a:srgbClr val="B23033"/>
              </a:solidFill>
              <a:ln>
                <a:noFill/>
              </a:ln>
              <a:effectLst>
                <a:innerShdw blurRad="63500" dist="50800" dir="162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  <p:sp>
            <p:nvSpPr>
              <p:cNvPr id="9" name="Flowchart: Decision 79"/>
              <p:cNvSpPr/>
              <p:nvPr/>
            </p:nvSpPr>
            <p:spPr>
              <a:xfrm>
                <a:off x="4067944" y="736233"/>
                <a:ext cx="1375279" cy="1375279"/>
              </a:xfrm>
              <a:prstGeom prst="flowChartDecision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11" name="TextBox 64"/>
            <p:cNvSpPr txBox="1"/>
            <p:nvPr/>
          </p:nvSpPr>
          <p:spPr>
            <a:xfrm>
              <a:off x="4365949" y="3292923"/>
              <a:ext cx="302045" cy="227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rgbClr val="B23033"/>
                  </a:solidFill>
                  <a:latin typeface="微软雅黑" panose="020B0503020204020204" charset="-122"/>
                  <a:ea typeface="微软雅黑" panose="020B0503020204020204" charset="-122"/>
                </a:rPr>
                <a:t>05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845820" y="1520190"/>
            <a:ext cx="89166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什么是edits文件文件？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30300" y="2099310"/>
            <a:ext cx="10139045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2000" dirty="0"/>
              <a:t>edits</a:t>
            </a:r>
            <a:r>
              <a:rPr lang="zh-CN" altLang="en-US" sz="2000" dirty="0"/>
              <a:t>记录了</a:t>
            </a:r>
            <a:r>
              <a:rPr lang="en-US" altLang="zh-CN" sz="2000" dirty="0"/>
              <a:t>HDFS</a:t>
            </a:r>
            <a:r>
              <a:rPr lang="zh-CN" altLang="en-US" sz="2000" dirty="0"/>
              <a:t>的操作日志</a:t>
            </a: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2000" dirty="0"/>
              <a:t>最新的操作日志：edits_inprogress****</a:t>
            </a: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2000" dirty="0"/>
              <a:t>都是二进制</a:t>
            </a: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2000" dirty="0"/>
              <a:t>HDFS提供一个工具：edits viewer 日志查看器 ----&gt; XML</a:t>
            </a:r>
          </a:p>
          <a:p>
            <a:endParaRPr lang="zh-CN" altLang="en-US" sz="2000" dirty="0"/>
          </a:p>
          <a:p>
            <a:r>
              <a:rPr lang="zh-CN" altLang="en-US" sz="2000" b="1" dirty="0"/>
              <a:t>Demo:</a:t>
            </a:r>
            <a:endParaRPr lang="zh-CN" altLang="en-US" sz="2000" dirty="0"/>
          </a:p>
          <a:p>
            <a:r>
              <a:rPr lang="zh-CN" altLang="en-US" sz="2000" dirty="0"/>
              <a:t> hdfs dfs -mkdir /mydemo</a:t>
            </a:r>
          </a:p>
          <a:p>
            <a:r>
              <a:rPr lang="zh-CN" altLang="en-US" sz="2000" dirty="0"/>
              <a:t>hdfs oev -i edits_inprogress_0000000000000000106 -o ~/</a:t>
            </a:r>
            <a:r>
              <a:rPr lang="en-US" altLang="zh-CN" sz="2000" dirty="0"/>
              <a:t>edits</a:t>
            </a:r>
            <a:r>
              <a:rPr lang="zh-CN" altLang="en-US" sz="2000" dirty="0"/>
              <a:t>.xml</a:t>
            </a:r>
            <a:endParaRPr lang="en-US" altLang="zh-CN" sz="2000" dirty="0"/>
          </a:p>
          <a:p>
            <a:r>
              <a:rPr lang="zh-CN" altLang="en-US" sz="2000" dirty="0"/>
              <a:t>oev是offline edits viewer（离线edits查看器）的缩写，该工具只操作文件因而并不需要hadoop集群处于运行状态。</a:t>
            </a:r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NameNode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130300" y="5321300"/>
            <a:ext cx="8948420" cy="49149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2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edits文件和fsimage文件，哪个文件体现了HDFS最新的状态？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130300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condary </a:t>
            </a:r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ame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30300" y="2082800"/>
            <a:ext cx="105841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作用：把edits中最新的状态信息合并到fsimage文件中(防止edits过大)</a:t>
            </a:r>
          </a:p>
          <a:p>
            <a:pPr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合并过程: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130300" y="3246120"/>
            <a:ext cx="97472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什么时候进行合并：</a:t>
            </a: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每隔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0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钟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s.namenode.checkpoint.period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</a:p>
          <a:p>
            <a:pPr fontAlgn="auto">
              <a:lnSpc>
                <a:spcPct val="150000"/>
              </a:lnSpc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当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dits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文件达到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0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万条事务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s.namenode.checkpoint.txns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</a:p>
        </p:txBody>
      </p: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econdaryNameNode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7640" y="3873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845820" y="1520190"/>
            <a:ext cx="89166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condary </a:t>
            </a:r>
            <a:r>
              <a:rPr lang="en-US" altLang="zh-CN" sz="2000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ameNode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职责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1718945" y="2251710"/>
            <a:ext cx="9127490" cy="4194810"/>
            <a:chOff x="2707" y="3546"/>
            <a:chExt cx="14374" cy="6606"/>
          </a:xfrm>
        </p:grpSpPr>
        <p:grpSp>
          <p:nvGrpSpPr>
            <p:cNvPr id="1073744215" name="组合 1073744214"/>
            <p:cNvGrpSpPr/>
            <p:nvPr/>
          </p:nvGrpSpPr>
          <p:grpSpPr>
            <a:xfrm>
              <a:off x="11322" y="6014"/>
              <a:ext cx="2071" cy="733"/>
              <a:chOff x="6264" y="55123"/>
              <a:chExt cx="948" cy="448"/>
            </a:xfrm>
          </p:grpSpPr>
          <p:sp>
            <p:nvSpPr>
              <p:cNvPr id="1073744216" name="折角形 1073744215"/>
              <p:cNvSpPr/>
              <p:nvPr/>
            </p:nvSpPr>
            <p:spPr>
              <a:xfrm>
                <a:off x="6264" y="55123"/>
                <a:ext cx="948" cy="449"/>
              </a:xfrm>
              <a:prstGeom prst="foldedCorner">
                <a:avLst>
                  <a:gd name="adj" fmla="val 12500"/>
                </a:avLst>
              </a:pr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217" name="文本框 1073744216"/>
              <p:cNvSpPr txBox="1"/>
              <p:nvPr/>
            </p:nvSpPr>
            <p:spPr>
              <a:xfrm>
                <a:off x="6532" y="55153"/>
                <a:ext cx="459" cy="27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edits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218" name="组合 1073744217"/>
            <p:cNvGrpSpPr/>
            <p:nvPr/>
          </p:nvGrpSpPr>
          <p:grpSpPr>
            <a:xfrm>
              <a:off x="14343" y="6014"/>
              <a:ext cx="2387" cy="733"/>
              <a:chOff x="7713" y="55156"/>
              <a:chExt cx="1034" cy="448"/>
            </a:xfrm>
          </p:grpSpPr>
          <p:sp>
            <p:nvSpPr>
              <p:cNvPr id="1073744219" name="折角形 1073744218"/>
              <p:cNvSpPr/>
              <p:nvPr/>
            </p:nvSpPr>
            <p:spPr>
              <a:xfrm>
                <a:off x="7713" y="55156"/>
                <a:ext cx="1035" cy="449"/>
              </a:xfrm>
              <a:prstGeom prst="foldedCorner">
                <a:avLst>
                  <a:gd name="adj" fmla="val 12500"/>
                </a:avLst>
              </a:pr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220" name="文本框 1073744219"/>
              <p:cNvSpPr txBox="1"/>
              <p:nvPr/>
            </p:nvSpPr>
            <p:spPr>
              <a:xfrm>
                <a:off x="7889" y="55187"/>
                <a:ext cx="766" cy="26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fsimag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221" name="组合 1073744220"/>
            <p:cNvGrpSpPr/>
            <p:nvPr/>
          </p:nvGrpSpPr>
          <p:grpSpPr>
            <a:xfrm>
              <a:off x="12994" y="8011"/>
              <a:ext cx="3153" cy="735"/>
              <a:chOff x="7557" y="55058"/>
              <a:chExt cx="1192" cy="449"/>
            </a:xfrm>
          </p:grpSpPr>
          <p:sp>
            <p:nvSpPr>
              <p:cNvPr id="1073744222" name="折角形 1073744221"/>
              <p:cNvSpPr/>
              <p:nvPr/>
            </p:nvSpPr>
            <p:spPr>
              <a:xfrm>
                <a:off x="7557" y="55058"/>
                <a:ext cx="1192" cy="449"/>
              </a:xfrm>
              <a:prstGeom prst="foldedCorner">
                <a:avLst>
                  <a:gd name="adj" fmla="val 12500"/>
                </a:avLst>
              </a:prstGeom>
              <a:solidFill>
                <a:srgbClr val="FFFFFF"/>
              </a:solidFill>
              <a:ln w="63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223" name="文本框 1073744222"/>
              <p:cNvSpPr txBox="1"/>
              <p:nvPr/>
            </p:nvSpPr>
            <p:spPr>
              <a:xfrm>
                <a:off x="7708" y="55105"/>
                <a:ext cx="969" cy="35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fsimage.ckpt</a:t>
                </a:r>
              </a:p>
              <a:p>
                <a:endParaRPr lang="zh-CN" altLang="en-US"/>
              </a:p>
            </p:txBody>
          </p:sp>
        </p:grpSp>
        <p:cxnSp>
          <p:nvCxnSpPr>
            <p:cNvPr id="1073744227" name="直接箭头连接符 1073744226"/>
            <p:cNvCxnSpPr/>
            <p:nvPr/>
          </p:nvCxnSpPr>
          <p:spPr>
            <a:xfrm>
              <a:off x="7845" y="5278"/>
              <a:ext cx="7720" cy="736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228" name="直接箭头连接符 1073744227"/>
            <p:cNvCxnSpPr/>
            <p:nvPr/>
          </p:nvCxnSpPr>
          <p:spPr>
            <a:xfrm>
              <a:off x="4083" y="5261"/>
              <a:ext cx="8302" cy="75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232" name="直接箭头连接符 1073744231"/>
            <p:cNvCxnSpPr/>
            <p:nvPr/>
          </p:nvCxnSpPr>
          <p:spPr>
            <a:xfrm flipH="1" flipV="1">
              <a:off x="9040" y="7906"/>
              <a:ext cx="3955" cy="47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233" name="直接箭头连接符 1073744232"/>
            <p:cNvCxnSpPr/>
            <p:nvPr/>
          </p:nvCxnSpPr>
          <p:spPr>
            <a:xfrm>
              <a:off x="12385" y="6749"/>
              <a:ext cx="2168" cy="1316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234" name="直接箭头连接符 1073744233"/>
            <p:cNvCxnSpPr/>
            <p:nvPr/>
          </p:nvCxnSpPr>
          <p:spPr>
            <a:xfrm flipH="1">
              <a:off x="14553" y="6749"/>
              <a:ext cx="1012" cy="1288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236" name="文本框 1073744235"/>
            <p:cNvSpPr txBox="1"/>
            <p:nvPr/>
          </p:nvSpPr>
          <p:spPr>
            <a:xfrm>
              <a:off x="11674" y="5175"/>
              <a:ext cx="3745" cy="47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square" lIns="0" tIns="0" rIns="0" bIns="0" anchor="t"/>
            <a:lstStyle/>
            <a:p>
              <a:r>
                <a:rPr lang="zh-CN" altLang="en-US"/>
                <a:t>2.复制fsimage和edits</a:t>
              </a:r>
            </a:p>
            <a:p>
              <a:endParaRPr lang="zh-CN" altLang="en-US"/>
            </a:p>
          </p:txBody>
        </p:sp>
        <p:sp>
          <p:nvSpPr>
            <p:cNvPr id="1073744237" name="文本框 1073744236"/>
            <p:cNvSpPr txBox="1"/>
            <p:nvPr/>
          </p:nvSpPr>
          <p:spPr>
            <a:xfrm>
              <a:off x="9554" y="7428"/>
              <a:ext cx="3647" cy="47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square" lIns="0" tIns="0" rIns="0" bIns="0" anchor="t"/>
            <a:lstStyle/>
            <a:p>
              <a:r>
                <a:rPr lang="zh-CN" altLang="en-US"/>
                <a:t>4.复制fsimage.ckpt</a:t>
              </a:r>
            </a:p>
            <a:p>
              <a:endParaRPr lang="zh-CN" altLang="en-US"/>
            </a:p>
          </p:txBody>
        </p:sp>
        <p:sp>
          <p:nvSpPr>
            <p:cNvPr id="1073744238" name="文本框 1073744237"/>
            <p:cNvSpPr txBox="1"/>
            <p:nvPr/>
          </p:nvSpPr>
          <p:spPr>
            <a:xfrm>
              <a:off x="12150" y="6833"/>
              <a:ext cx="3597" cy="47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square" lIns="0" tIns="0" rIns="0" bIns="0" anchor="t"/>
            <a:lstStyle/>
            <a:p>
              <a:r>
                <a:rPr lang="zh-CN" altLang="en-US"/>
                <a:t>3.合并edits和fsimage</a:t>
              </a:r>
            </a:p>
            <a:p>
              <a:endParaRPr lang="zh-CN" altLang="en-US"/>
            </a:p>
          </p:txBody>
        </p:sp>
        <p:sp>
          <p:nvSpPr>
            <p:cNvPr id="1073744243" name="文本框 1073744242"/>
            <p:cNvSpPr txBox="1"/>
            <p:nvPr/>
          </p:nvSpPr>
          <p:spPr>
            <a:xfrm>
              <a:off x="11907" y="3679"/>
              <a:ext cx="3745" cy="47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wrap="square" lIns="0" tIns="0" rIns="0" bIns="0" anchor="t"/>
            <a:lstStyle/>
            <a:p>
              <a:r>
                <a:rPr lang="zh-CN" altLang="en-US"/>
                <a:t>SecondaryNameNode</a:t>
              </a:r>
            </a:p>
            <a:p>
              <a:endParaRPr lang="zh-CN" altLang="en-US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07" y="3553"/>
              <a:ext cx="6542" cy="6599"/>
              <a:chOff x="2680" y="3553"/>
              <a:chExt cx="6542" cy="6599"/>
            </a:xfrm>
          </p:grpSpPr>
          <p:grpSp>
            <p:nvGrpSpPr>
              <p:cNvPr id="1073744208" name="组合 1073744207"/>
              <p:cNvGrpSpPr/>
              <p:nvPr/>
            </p:nvGrpSpPr>
            <p:grpSpPr>
              <a:xfrm>
                <a:off x="6624" y="4543"/>
                <a:ext cx="2386" cy="733"/>
                <a:chOff x="7686" y="53329"/>
                <a:chExt cx="1022" cy="448"/>
              </a:xfrm>
            </p:grpSpPr>
            <p:sp>
              <p:nvSpPr>
                <p:cNvPr id="1073744184" name="折角形 1073744183"/>
                <p:cNvSpPr/>
                <p:nvPr/>
              </p:nvSpPr>
              <p:spPr>
                <a:xfrm>
                  <a:off x="7686" y="53329"/>
                  <a:ext cx="1023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185" name="文本框 1073744184"/>
                <p:cNvSpPr txBox="1"/>
                <p:nvPr/>
              </p:nvSpPr>
              <p:spPr>
                <a:xfrm>
                  <a:off x="7824" y="53362"/>
                  <a:ext cx="757" cy="26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fsimage</a:t>
                  </a:r>
                </a:p>
                <a:p>
                  <a:endParaRPr lang="zh-CN" altLang="en-US"/>
                </a:p>
              </p:txBody>
            </p:sp>
          </p:grpSp>
          <p:grpSp>
            <p:nvGrpSpPr>
              <p:cNvPr id="1073744211" name="组合 1073744210"/>
              <p:cNvGrpSpPr/>
              <p:nvPr/>
            </p:nvGrpSpPr>
            <p:grpSpPr>
              <a:xfrm>
                <a:off x="2802" y="6150"/>
                <a:ext cx="2507" cy="733"/>
                <a:chOff x="6342" y="54246"/>
                <a:chExt cx="948" cy="448"/>
              </a:xfrm>
            </p:grpSpPr>
            <p:sp>
              <p:nvSpPr>
                <p:cNvPr id="1073744187" name="折角形 1073744186"/>
                <p:cNvSpPr/>
                <p:nvPr/>
              </p:nvSpPr>
              <p:spPr>
                <a:xfrm>
                  <a:off x="6342" y="54246"/>
                  <a:ext cx="948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188" name="文本框 1073744187"/>
                <p:cNvSpPr txBox="1"/>
                <p:nvPr/>
              </p:nvSpPr>
              <p:spPr>
                <a:xfrm>
                  <a:off x="6443" y="54276"/>
                  <a:ext cx="768" cy="26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edits.new</a:t>
                  </a:r>
                </a:p>
                <a:p>
                  <a:endParaRPr lang="zh-CN" altLang="en-US"/>
                </a:p>
              </p:txBody>
            </p:sp>
          </p:grpSp>
          <p:grpSp>
            <p:nvGrpSpPr>
              <p:cNvPr id="1073744214" name="组合 1073744213"/>
              <p:cNvGrpSpPr/>
              <p:nvPr/>
            </p:nvGrpSpPr>
            <p:grpSpPr>
              <a:xfrm>
                <a:off x="6069" y="7538"/>
                <a:ext cx="2944" cy="735"/>
                <a:chOff x="7513" y="54769"/>
                <a:chExt cx="1113" cy="449"/>
              </a:xfrm>
            </p:grpSpPr>
            <p:sp>
              <p:nvSpPr>
                <p:cNvPr id="1073744196" name="折角形 1073744195"/>
                <p:cNvSpPr/>
                <p:nvPr/>
              </p:nvSpPr>
              <p:spPr>
                <a:xfrm>
                  <a:off x="7513" y="54769"/>
                  <a:ext cx="1113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197" name="文本框 1073744196"/>
                <p:cNvSpPr txBox="1"/>
                <p:nvPr/>
              </p:nvSpPr>
              <p:spPr>
                <a:xfrm>
                  <a:off x="7547" y="54790"/>
                  <a:ext cx="925" cy="26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fsimage.ckpt</a:t>
                  </a:r>
                </a:p>
                <a:p>
                  <a:endParaRPr lang="zh-CN" altLang="en-US"/>
                </a:p>
              </p:txBody>
            </p:sp>
          </p:grpSp>
          <p:grpSp>
            <p:nvGrpSpPr>
              <p:cNvPr id="1073744210" name="组合 1073744209"/>
              <p:cNvGrpSpPr/>
              <p:nvPr/>
            </p:nvGrpSpPr>
            <p:grpSpPr>
              <a:xfrm>
                <a:off x="2853" y="9008"/>
                <a:ext cx="2507" cy="733"/>
                <a:chOff x="6264" y="55123"/>
                <a:chExt cx="948" cy="448"/>
              </a:xfrm>
            </p:grpSpPr>
            <p:sp>
              <p:nvSpPr>
                <p:cNvPr id="1073744190" name="折角形 1073744189"/>
                <p:cNvSpPr/>
                <p:nvPr/>
              </p:nvSpPr>
              <p:spPr>
                <a:xfrm>
                  <a:off x="6264" y="55123"/>
                  <a:ext cx="948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191" name="文本框 1073744190"/>
                <p:cNvSpPr txBox="1"/>
                <p:nvPr/>
              </p:nvSpPr>
              <p:spPr>
                <a:xfrm>
                  <a:off x="6532" y="55153"/>
                  <a:ext cx="459" cy="27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edits</a:t>
                  </a:r>
                </a:p>
                <a:p>
                  <a:endParaRPr lang="zh-CN" altLang="en-US"/>
                </a:p>
              </p:txBody>
            </p:sp>
          </p:grpSp>
          <p:grpSp>
            <p:nvGrpSpPr>
              <p:cNvPr id="1073744212" name="组合 1073744211"/>
              <p:cNvGrpSpPr/>
              <p:nvPr/>
            </p:nvGrpSpPr>
            <p:grpSpPr>
              <a:xfrm>
                <a:off x="6228" y="9059"/>
                <a:ext cx="2738" cy="735"/>
                <a:chOff x="7620" y="55187"/>
                <a:chExt cx="1035" cy="449"/>
              </a:xfrm>
            </p:grpSpPr>
            <p:sp>
              <p:nvSpPr>
                <p:cNvPr id="1073744193" name="折角形 1073744192"/>
                <p:cNvSpPr/>
                <p:nvPr/>
              </p:nvSpPr>
              <p:spPr>
                <a:xfrm>
                  <a:off x="7620" y="55187"/>
                  <a:ext cx="1035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194" name="文本框 1073744193"/>
                <p:cNvSpPr txBox="1"/>
                <p:nvPr/>
              </p:nvSpPr>
              <p:spPr>
                <a:xfrm>
                  <a:off x="7842" y="55249"/>
                  <a:ext cx="766" cy="26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fsimage</a:t>
                  </a:r>
                </a:p>
                <a:p>
                  <a:endParaRPr lang="zh-CN" altLang="en-US"/>
                </a:p>
              </p:txBody>
            </p:sp>
          </p:grpSp>
          <p:grpSp>
            <p:nvGrpSpPr>
              <p:cNvPr id="1073744224" name="组合 1073744223"/>
              <p:cNvGrpSpPr/>
              <p:nvPr/>
            </p:nvGrpSpPr>
            <p:grpSpPr>
              <a:xfrm>
                <a:off x="2802" y="4526"/>
                <a:ext cx="2507" cy="733"/>
                <a:chOff x="6264" y="55123"/>
                <a:chExt cx="948" cy="448"/>
              </a:xfrm>
            </p:grpSpPr>
            <p:sp>
              <p:nvSpPr>
                <p:cNvPr id="1073744225" name="折角形 1073744224"/>
                <p:cNvSpPr/>
                <p:nvPr/>
              </p:nvSpPr>
              <p:spPr>
                <a:xfrm>
                  <a:off x="6264" y="55123"/>
                  <a:ext cx="948" cy="449"/>
                </a:xfrm>
                <a:prstGeom prst="foldedCorner">
                  <a:avLst>
                    <a:gd name="adj" fmla="val 12500"/>
                  </a:avLst>
                </a:prstGeom>
                <a:solidFill>
                  <a:srgbClr val="FFFFFF"/>
                </a:solidFill>
                <a:ln w="63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3744226" name="文本框 1073744225"/>
                <p:cNvSpPr txBox="1"/>
                <p:nvPr/>
              </p:nvSpPr>
              <p:spPr>
                <a:xfrm>
                  <a:off x="6532" y="55153"/>
                  <a:ext cx="459" cy="27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vert="horz" wrap="square" lIns="0" tIns="0" rIns="0" bIns="0" anchor="t"/>
                <a:lstStyle/>
                <a:p>
                  <a:r>
                    <a:rPr lang="zh-CN" altLang="en-US"/>
                    <a:t>edits</a:t>
                  </a:r>
                </a:p>
                <a:p>
                  <a:endParaRPr lang="zh-CN" altLang="en-US"/>
                </a:p>
              </p:txBody>
            </p:sp>
          </p:grpSp>
          <p:cxnSp>
            <p:nvCxnSpPr>
              <p:cNvPr id="1073744229" name="直接箭头连接符 1073744228"/>
              <p:cNvCxnSpPr>
                <a:stCxn id="1073744225" idx="2"/>
                <a:endCxn id="1073744188" idx="0"/>
              </p:cNvCxnSpPr>
              <p:nvPr/>
            </p:nvCxnSpPr>
            <p:spPr>
              <a:xfrm>
                <a:off x="4056" y="5261"/>
                <a:ext cx="29" cy="938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1073744230" name="直接箭头连接符 1073744229"/>
              <p:cNvCxnSpPr>
                <a:stCxn id="1073744187" idx="2"/>
                <a:endCxn id="1073744191" idx="0"/>
              </p:cNvCxnSpPr>
              <p:nvPr/>
            </p:nvCxnSpPr>
            <p:spPr>
              <a:xfrm>
                <a:off x="4056" y="6885"/>
                <a:ext cx="114" cy="2172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cxnSp>
            <p:nvCxnSpPr>
              <p:cNvPr id="1073744231" name="直接箭头连接符 1073744230"/>
              <p:cNvCxnSpPr>
                <a:stCxn id="1073744196" idx="2"/>
                <a:endCxn id="1073744194" idx="0"/>
              </p:cNvCxnSpPr>
              <p:nvPr/>
            </p:nvCxnSpPr>
            <p:spPr>
              <a:xfrm>
                <a:off x="7541" y="8273"/>
                <a:ext cx="287" cy="887"/>
              </a:xfrm>
              <a:prstGeom prst="straightConnector1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arrow" w="med" len="med"/>
              </a:ln>
            </p:spPr>
          </p:cxnSp>
          <p:sp>
            <p:nvSpPr>
              <p:cNvPr id="1073744235" name="文本框 1073744234"/>
              <p:cNvSpPr txBox="1"/>
              <p:nvPr/>
            </p:nvSpPr>
            <p:spPr>
              <a:xfrm>
                <a:off x="2681" y="5409"/>
                <a:ext cx="3388" cy="47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1.生成新的edits</a:t>
                </a:r>
                <a:r>
                  <a:rPr lang="en-US" altLang="zh-CN"/>
                  <a:t>.new</a:t>
                </a:r>
                <a:endParaRPr lang="zh-CN" altLang="en-US"/>
              </a:p>
              <a:p>
                <a:endParaRPr lang="zh-CN" altLang="en-US"/>
              </a:p>
            </p:txBody>
          </p:sp>
          <p:sp>
            <p:nvSpPr>
              <p:cNvPr id="1073744239" name="文本框 1073744238"/>
              <p:cNvSpPr txBox="1"/>
              <p:nvPr/>
            </p:nvSpPr>
            <p:spPr>
              <a:xfrm>
                <a:off x="2742" y="8268"/>
                <a:ext cx="3624" cy="47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5.替换fsimage和edits</a:t>
                </a:r>
              </a:p>
              <a:p>
                <a:endParaRPr lang="zh-CN" altLang="en-US"/>
              </a:p>
            </p:txBody>
          </p:sp>
          <p:sp>
            <p:nvSpPr>
              <p:cNvPr id="1073744241" name="矩形 1073744240"/>
              <p:cNvSpPr/>
              <p:nvPr/>
            </p:nvSpPr>
            <p:spPr>
              <a:xfrm>
                <a:off x="2680" y="3553"/>
                <a:ext cx="6542" cy="6599"/>
              </a:xfrm>
              <a:prstGeom prst="rect">
                <a:avLst/>
              </a:prstGeom>
              <a:noFill/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244" name="文本框 1073744243"/>
              <p:cNvSpPr txBox="1"/>
              <p:nvPr/>
            </p:nvSpPr>
            <p:spPr>
              <a:xfrm>
                <a:off x="4202" y="3679"/>
                <a:ext cx="2380" cy="44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horz" wrap="square" lIns="0" tIns="0" rIns="0" bIns="0" anchor="t"/>
              <a:lstStyle/>
              <a:p>
                <a:r>
                  <a:rPr lang="zh-CN" altLang="en-US"/>
                  <a:t>NameNode</a:t>
                </a:r>
              </a:p>
              <a:p>
                <a:endParaRPr lang="zh-CN" altLang="en-US"/>
              </a:p>
            </p:txBody>
          </p:sp>
        </p:grpSp>
        <p:sp>
          <p:nvSpPr>
            <p:cNvPr id="1073744245" name="矩形 1073744244"/>
            <p:cNvSpPr/>
            <p:nvPr/>
          </p:nvSpPr>
          <p:spPr>
            <a:xfrm>
              <a:off x="10886" y="3546"/>
              <a:ext cx="6195" cy="6599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4866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econdaryNameNode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1724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4424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4424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4742" y="1995805"/>
            <a:ext cx="5347879" cy="3246556"/>
            <a:chOff x="5726" y="2576"/>
            <a:chExt cx="4993" cy="3031"/>
          </a:xfrm>
        </p:grpSpPr>
        <p:sp>
          <p:nvSpPr>
            <p:cNvPr id="12" name="TextBox 11"/>
            <p:cNvSpPr txBox="1"/>
            <p:nvPr/>
          </p:nvSpPr>
          <p:spPr>
            <a:xfrm>
              <a:off x="6066" y="2689"/>
              <a:ext cx="4653" cy="1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endPara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/>
              <a:endParaRPr lang="en-US" altLang="zh-CN" sz="2800" b="1" dirty="0">
                <a:solidFill>
                  <a:srgbClr val="080808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 algn="ctr"/>
              <a:r>
                <a:rPr lang="zh-CN" altLang="en-US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操作</a:t>
              </a:r>
              <a:r>
                <a:rPr lang="en-US" altLang="zh-CN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HDFS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 flipV="1">
              <a:off x="5726" y="2576"/>
              <a:ext cx="0" cy="3031"/>
            </a:xfrm>
            <a:prstGeom prst="line">
              <a:avLst/>
            </a:prstGeom>
            <a:ln w="12700">
              <a:solidFill>
                <a:srgbClr val="080808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lowchart: Decision 78"/>
          <p:cNvSpPr/>
          <p:nvPr/>
        </p:nvSpPr>
        <p:spPr>
          <a:xfrm>
            <a:off x="1651000" y="2368550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3" name="Flowchart: Decision 79"/>
          <p:cNvSpPr/>
          <p:nvPr/>
        </p:nvSpPr>
        <p:spPr>
          <a:xfrm>
            <a:off x="1651000" y="2585085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5" name="TextBox 93"/>
          <p:cNvSpPr txBox="1"/>
          <p:nvPr/>
        </p:nvSpPr>
        <p:spPr>
          <a:xfrm>
            <a:off x="2351405" y="3418205"/>
            <a:ext cx="1007110" cy="74168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sz="44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0 3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访问方式</a:t>
            </a:r>
            <a:endParaRPr lang="en-US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121409" y="1389203"/>
            <a:ext cx="9660321" cy="227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Web </a:t>
            </a:r>
          </a:p>
          <a:p>
            <a:pPr marL="228600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Shell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命令</a:t>
            </a:r>
          </a:p>
          <a:p>
            <a:pPr marL="228600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Jave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AP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we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访问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 rot="10800000" flipV="1">
            <a:off x="1121410" y="1475740"/>
            <a:ext cx="10093325" cy="768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0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NameNode web管理端口50070，可以查看文件系统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概况，数据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节点信息，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快照，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目录结构及文件属性等。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1410" y="2244090"/>
            <a:ext cx="7992745" cy="434911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we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访问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121410" y="1195070"/>
            <a:ext cx="11812905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0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SecondaryNameNode端口为50090。NameNode入口地址，以及Checkpoint等信息。 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1410" y="2164715"/>
            <a:ext cx="9106535" cy="391731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3.1</a:t>
            </a:r>
            <a:r>
              <a:rPr lang="zh-CN" altLang="en-US" sz="2800" b="1" dirty="0"/>
              <a:t>  通过</a:t>
            </a:r>
            <a:r>
              <a:rPr lang="en-US" altLang="zh-CN" sz="2800" b="1" dirty="0"/>
              <a:t>Web Console</a:t>
            </a:r>
            <a:endParaRPr lang="zh-CN" altLang="en-US" sz="28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175" y="1482725"/>
            <a:ext cx="11677650" cy="4975225"/>
          </a:xfrm>
          <a:prstGeom prst="rect">
            <a:avLst/>
          </a:prstGeom>
        </p:spPr>
      </p:pic>
      <p:sp>
        <p:nvSpPr>
          <p:cNvPr id="6" name="文本框 1"/>
          <p:cNvSpPr txBox="1">
            <a:spLocks noChangeArrowheads="1"/>
          </p:cNvSpPr>
          <p:nvPr/>
        </p:nvSpPr>
        <p:spPr bwMode="auto">
          <a:xfrm>
            <a:off x="1121410" y="1195070"/>
            <a:ext cx="11812905" cy="429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0" fontAlgn="auto">
              <a:lnSpc>
                <a:spcPct val="10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启动过程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3.2</a:t>
            </a:r>
            <a:r>
              <a:rPr lang="zh-CN" altLang="en-US" sz="2800" b="1" dirty="0"/>
              <a:t>  通过</a:t>
            </a:r>
            <a:r>
              <a:rPr lang="en-US" altLang="zh-CN" sz="2800" b="1" dirty="0"/>
              <a:t>Shell</a:t>
            </a:r>
            <a:r>
              <a:rPr lang="zh-CN" altLang="en-US" sz="2800" b="1" dirty="0"/>
              <a:t>命令</a:t>
            </a:r>
          </a:p>
        </p:txBody>
      </p:sp>
      <p:cxnSp>
        <p:nvCxnSpPr>
          <p:cNvPr id="11" name="直接连接符 10"/>
          <p:cNvCxnSpPr/>
          <p:nvPr>
            <p:custDataLst>
              <p:tags r:id="rId1"/>
            </p:custDataLst>
          </p:nvPr>
        </p:nvCxnSpPr>
        <p:spPr>
          <a:xfrm>
            <a:off x="1697990" y="1141095"/>
            <a:ext cx="0" cy="5249545"/>
          </a:xfrm>
          <a:prstGeom prst="line">
            <a:avLst/>
          </a:prstGeom>
          <a:ln w="25400">
            <a:solidFill>
              <a:schemeClr val="bg1">
                <a:lumMod val="75000"/>
              </a:schemeClr>
            </a:solidFill>
          </a:ln>
          <a:effectLst>
            <a:outerShdw blurRad="177800" dist="127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>
            <p:custDataLst>
              <p:tags r:id="rId2"/>
            </p:custDataLst>
          </p:nvPr>
        </p:nvSpPr>
        <p:spPr>
          <a:xfrm>
            <a:off x="1687830" y="2366645"/>
            <a:ext cx="2839085" cy="6826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zh-CN" altLang="en-US" dirty="0">
                <a:solidFill>
                  <a:sysClr val="window" lastClr="FFFFFF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操作命令</a:t>
            </a:r>
          </a:p>
        </p:txBody>
      </p:sp>
      <p:sp>
        <p:nvSpPr>
          <p:cNvPr id="3" name="椭圆 2"/>
          <p:cNvSpPr/>
          <p:nvPr>
            <p:custDataLst>
              <p:tags r:id="rId3"/>
            </p:custDataLst>
          </p:nvPr>
        </p:nvSpPr>
        <p:spPr>
          <a:xfrm>
            <a:off x="1409065" y="2428875"/>
            <a:ext cx="557530" cy="557530"/>
          </a:xfrm>
          <a:prstGeom prst="ellipse">
            <a:avLst/>
          </a:prstGeom>
          <a:ln w="254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  <a:sym typeface="Arial" panose="020B0604020202020204" pitchFamily="34" charset="0"/>
              </a:rPr>
              <a:t>01</a:t>
            </a:r>
            <a:endParaRPr lang="zh-CN" altLang="en-US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5" name="矩形 4"/>
          <p:cNvSpPr/>
          <p:nvPr>
            <p:custDataLst>
              <p:tags r:id="rId4"/>
            </p:custDataLst>
          </p:nvPr>
        </p:nvSpPr>
        <p:spPr>
          <a:xfrm>
            <a:off x="4716780" y="2366645"/>
            <a:ext cx="3964305" cy="682625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r>
              <a:rPr lang="en-US" altLang="zh-CN" dirty="0" err="1">
                <a:sym typeface="Arial" panose="020B0604020202020204" pitchFamily="34" charset="0"/>
              </a:rPr>
              <a:t>hdfs</a:t>
            </a:r>
            <a:r>
              <a:rPr lang="en-US" altLang="zh-CN" dirty="0">
                <a:sym typeface="Arial" panose="020B0604020202020204" pitchFamily="34" charset="0"/>
              </a:rPr>
              <a:t> </a:t>
            </a:r>
            <a:r>
              <a:rPr lang="en-US" altLang="zh-CN" dirty="0" err="1">
                <a:sym typeface="Arial" panose="020B0604020202020204" pitchFamily="34" charset="0"/>
              </a:rPr>
              <a:t>dfs</a:t>
            </a:r>
            <a:endParaRPr lang="en-US" altLang="zh-CN" dirty="0"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1687830" y="3519170"/>
            <a:ext cx="2839085" cy="68262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zh-CN" altLang="en-US" dirty="0">
                <a:solidFill>
                  <a:sysClr val="window" lastClr="FFFFFF"/>
                </a:solidFill>
                <a:latin typeface="Arial" panose="020B0604020202020204" pitchFamily="34" charset="0"/>
                <a:ea typeface="黑体" panose="02010609060101010101" charset="-122"/>
                <a:cs typeface="+mn-ea"/>
                <a:sym typeface="Arial" panose="020B0604020202020204" pitchFamily="34" charset="0"/>
              </a:rPr>
              <a:t>管理命令</a:t>
            </a:r>
          </a:p>
        </p:txBody>
      </p:sp>
      <p:sp>
        <p:nvSpPr>
          <p:cNvPr id="12" name="椭圆 11"/>
          <p:cNvSpPr/>
          <p:nvPr>
            <p:custDataLst>
              <p:tags r:id="rId6"/>
            </p:custDataLst>
          </p:nvPr>
        </p:nvSpPr>
        <p:spPr>
          <a:xfrm>
            <a:off x="1409065" y="3581400"/>
            <a:ext cx="557530" cy="55753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  <a:sym typeface="Arial" panose="020B0604020202020204" pitchFamily="34" charset="0"/>
              </a:rPr>
              <a:t>02</a:t>
            </a:r>
            <a:endParaRPr lang="zh-CN" altLang="en-US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>
            <p:custDataLst>
              <p:tags r:id="rId7"/>
            </p:custDataLst>
          </p:nvPr>
        </p:nvSpPr>
        <p:spPr>
          <a:xfrm>
            <a:off x="4716780" y="3519170"/>
            <a:ext cx="3964305" cy="682625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r>
              <a:rPr lang="en-US" altLang="zh-CN" dirty="0">
                <a:sym typeface="Arial" panose="020B0604020202020204" pitchFamily="34" charset="0"/>
              </a:rPr>
              <a:t>hdfs dfsadmin</a:t>
            </a:r>
          </a:p>
        </p:txBody>
      </p:sp>
      <p:sp>
        <p:nvSpPr>
          <p:cNvPr id="16" name="矩形 15"/>
          <p:cNvSpPr/>
          <p:nvPr>
            <p:custDataLst>
              <p:tags r:id="rId8"/>
            </p:custDataLst>
          </p:nvPr>
        </p:nvSpPr>
        <p:spPr>
          <a:xfrm>
            <a:off x="1687830" y="4671695"/>
            <a:ext cx="2839085" cy="68262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rPr>
              <a:t>其他</a:t>
            </a:r>
          </a:p>
        </p:txBody>
      </p:sp>
      <p:sp>
        <p:nvSpPr>
          <p:cNvPr id="17" name="椭圆 16"/>
          <p:cNvSpPr/>
          <p:nvPr>
            <p:custDataLst>
              <p:tags r:id="rId9"/>
            </p:custDataLst>
          </p:nvPr>
        </p:nvSpPr>
        <p:spPr>
          <a:xfrm>
            <a:off x="1409065" y="4734560"/>
            <a:ext cx="557530" cy="557530"/>
          </a:xfrm>
          <a:prstGeom prst="ellipse">
            <a:avLst/>
          </a:prstGeom>
          <a:solidFill>
            <a:schemeClr val="accent3"/>
          </a:solidFill>
          <a:ln w="254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  <a:sym typeface="Arial" panose="020B0604020202020204" pitchFamily="34" charset="0"/>
              </a:rPr>
              <a:t>03</a:t>
            </a:r>
            <a:endParaRPr lang="zh-CN" altLang="en-US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sp>
        <p:nvSpPr>
          <p:cNvPr id="29" name="矩形 28"/>
          <p:cNvSpPr/>
          <p:nvPr>
            <p:custDataLst>
              <p:tags r:id="rId10"/>
            </p:custDataLst>
          </p:nvPr>
        </p:nvSpPr>
        <p:spPr>
          <a:xfrm>
            <a:off x="4716780" y="4569460"/>
            <a:ext cx="3964305" cy="1998345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r>
              <a:rPr lang="en-US" altLang="zh-CN" dirty="0">
                <a:sym typeface="Arial" panose="020B0604020202020204" pitchFamily="34" charset="0"/>
              </a:rPr>
              <a:t>namenode -format</a:t>
            </a:r>
          </a:p>
          <a:p>
            <a:r>
              <a:rPr lang="en-US" altLang="zh-CN" dirty="0">
                <a:sym typeface="Arial" panose="020B0604020202020204" pitchFamily="34" charset="0"/>
              </a:rPr>
              <a:t>hdfs zkfc</a:t>
            </a:r>
          </a:p>
          <a:p>
            <a:r>
              <a:rPr lang="en-US" altLang="zh-CN" dirty="0">
                <a:solidFill>
                  <a:srgbClr val="FF0000"/>
                </a:solidFill>
                <a:sym typeface="Arial" panose="020B0604020202020204" pitchFamily="34" charset="0"/>
              </a:rPr>
              <a:t>hdfs fsck</a:t>
            </a:r>
            <a:endParaRPr lang="en-US" altLang="zh-CN" dirty="0">
              <a:sym typeface="Arial" panose="020B0604020202020204" pitchFamily="34" charset="0"/>
            </a:endParaRPr>
          </a:p>
          <a:p>
            <a:r>
              <a:rPr lang="en-US" altLang="zh-CN" dirty="0">
                <a:sym typeface="Arial" panose="020B0604020202020204" pitchFamily="34" charset="0"/>
              </a:rPr>
              <a:t>hdfs balancer</a:t>
            </a:r>
          </a:p>
          <a:p>
            <a:r>
              <a:rPr lang="en-US" altLang="zh-CN" dirty="0">
                <a:solidFill>
                  <a:srgbClr val="FF0000"/>
                </a:solidFill>
                <a:sym typeface="Arial" panose="020B0604020202020204" pitchFamily="34" charset="0"/>
              </a:rPr>
              <a:t>hdfs oiv</a:t>
            </a:r>
          </a:p>
          <a:p>
            <a:r>
              <a:rPr lang="en-US" altLang="zh-CN" dirty="0">
                <a:solidFill>
                  <a:srgbClr val="FF0000"/>
                </a:solidFill>
                <a:sym typeface="Arial" panose="020B0604020202020204" pitchFamily="34" charset="0"/>
              </a:rPr>
              <a:t>hdfs oev</a:t>
            </a:r>
            <a:endParaRPr lang="en-US" altLang="zh-CN" dirty="0">
              <a:sym typeface="Arial" panose="020B0604020202020204" pitchFamily="34" charset="0"/>
            </a:endParaRPr>
          </a:p>
          <a:p>
            <a:r>
              <a:rPr lang="en-US" altLang="zh-CN" dirty="0">
                <a:sym typeface="Arial" panose="020B0604020202020204" pitchFamily="34" charset="0"/>
              </a:rPr>
              <a:t>hdfs snapshotDiff  </a:t>
            </a:r>
            <a:r>
              <a:rPr lang="zh-CN" altLang="en-US" dirty="0">
                <a:sym typeface="Arial" panose="020B0604020202020204" pitchFamily="34" charset="0"/>
              </a:rPr>
              <a:t>比较快照</a:t>
            </a:r>
          </a:p>
          <a:p>
            <a:r>
              <a:rPr lang="zh-CN" altLang="en-US" dirty="0">
                <a:sym typeface="Arial" panose="020B0604020202020204" pitchFamily="34" charset="0"/>
              </a:rPr>
              <a:t>lsSnapshottableDir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3.2</a:t>
            </a:r>
            <a:r>
              <a:rPr lang="zh-CN" altLang="en-US" sz="2800" b="1" dirty="0"/>
              <a:t>  通过</a:t>
            </a:r>
            <a:r>
              <a:rPr lang="en-US" altLang="zh-CN" sz="2800" b="1" dirty="0"/>
              <a:t>Shell</a:t>
            </a:r>
            <a:r>
              <a:rPr lang="zh-CN" altLang="en-US" sz="2800" b="1" dirty="0"/>
              <a:t>命令</a:t>
            </a:r>
          </a:p>
        </p:txBody>
      </p:sp>
      <p:graphicFrame>
        <p:nvGraphicFramePr>
          <p:cNvPr id="3" name="对象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983725"/>
              </p:ext>
            </p:extLst>
          </p:nvPr>
        </p:nvGraphicFramePr>
        <p:xfrm>
          <a:off x="9393238" y="2736850"/>
          <a:ext cx="143351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包装程序外壳对象" showAsIcon="1" r:id="rId4" imgW="658080" imgH="439560" progId="Package">
                  <p:embed/>
                </p:oleObj>
              </mc:Choice>
              <mc:Fallback>
                <p:oleObj name="包装程序外壳对象" showAsIcon="1" r:id="rId4" imgW="658080" imgH="439560" progId="Package">
                  <p:embed/>
                  <p:pic>
                    <p:nvPicPr>
                      <p:cNvPr id="3" name="对象 2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393238" y="2736850"/>
                        <a:ext cx="1433512" cy="958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39445" y="1416685"/>
            <a:ext cx="6810375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hadoop@node1:~$ hdfs dfs </a:t>
            </a:r>
          </a:p>
          <a:p>
            <a:r>
              <a:rPr lang="zh-CN" altLang="en-US" sz="1600" dirty="0"/>
              <a:t>	[-appendToFile &lt;localsrc&gt; ... &lt;dst&gt;]</a:t>
            </a:r>
          </a:p>
          <a:p>
            <a:r>
              <a:rPr lang="zh-CN" altLang="en-US" sz="1600" dirty="0"/>
              <a:t>	[-cat [-ignoreCrc] &lt;src&gt; ...]</a:t>
            </a:r>
          </a:p>
          <a:p>
            <a:r>
              <a:rPr lang="zh-CN" altLang="en-US" sz="1600" dirty="0"/>
              <a:t>	[-checksum &lt;src&gt; ...]</a:t>
            </a:r>
          </a:p>
          <a:p>
            <a:r>
              <a:rPr lang="zh-CN" altLang="en-US" sz="1600" dirty="0"/>
              <a:t>	[-chgrp [-R] GROUP PATH...]</a:t>
            </a:r>
          </a:p>
          <a:p>
            <a:r>
              <a:rPr lang="zh-CN" altLang="en-US" sz="1600" dirty="0"/>
              <a:t>	[-chmod [-R] &lt;MODE[,MODE]... | OCTALMODE&gt; PATH...]</a:t>
            </a:r>
          </a:p>
          <a:p>
            <a:r>
              <a:rPr lang="zh-CN" altLang="en-US" sz="1600" dirty="0"/>
              <a:t>	[-chown [-R] [OWNER][:[GROUP]] PATH...]</a:t>
            </a:r>
          </a:p>
          <a:p>
            <a:r>
              <a:rPr lang="zh-CN" altLang="en-US" sz="1600" dirty="0"/>
              <a:t>	[-copyFromLocal [-f] [-p] [-l] &lt;localsrc&gt; ... &lt;dst&gt;]</a:t>
            </a:r>
          </a:p>
          <a:p>
            <a:r>
              <a:rPr lang="zh-CN" altLang="en-US" sz="1600" dirty="0"/>
              <a:t>	[-copyToLocal [-p] [-ignoreCrc] [-crc] &lt;src&gt; ... &lt;localdst&gt;]</a:t>
            </a:r>
          </a:p>
          <a:p>
            <a:r>
              <a:rPr lang="zh-CN" altLang="en-US" sz="1600" dirty="0"/>
              <a:t>	[-count [-q] [-h] &lt;path&gt; ...]</a:t>
            </a:r>
          </a:p>
          <a:p>
            <a:r>
              <a:rPr lang="zh-CN" altLang="en-US" sz="1600" dirty="0"/>
              <a:t>	[-cp [-f] [-p | -p[topax]] &lt;src&gt; ... &lt;dst&gt;]</a:t>
            </a:r>
          </a:p>
          <a:p>
            <a:r>
              <a:rPr lang="zh-CN" altLang="en-US" sz="1600" dirty="0"/>
              <a:t>	[-createSnapshot &lt;snapshotDir&gt; [&lt;snapshotName&gt;]]</a:t>
            </a:r>
          </a:p>
          <a:p>
            <a:r>
              <a:rPr lang="zh-CN" altLang="en-US" sz="1600" dirty="0"/>
              <a:t>	[-deleteSnapshot &lt;snapshotDir&gt; &lt;snapshotName&gt;]</a:t>
            </a:r>
          </a:p>
          <a:p>
            <a:r>
              <a:rPr lang="zh-CN" altLang="en-US" sz="1600" dirty="0"/>
              <a:t>	[-df [-h] [&lt;path&gt; ...]]</a:t>
            </a:r>
          </a:p>
          <a:p>
            <a:r>
              <a:rPr lang="zh-CN" altLang="en-US" sz="1600" dirty="0"/>
              <a:t>	[-du [-s] [-h] &lt;path&gt; ...]</a:t>
            </a:r>
          </a:p>
          <a:p>
            <a:r>
              <a:rPr lang="zh-CN" altLang="en-US" sz="1600" dirty="0"/>
              <a:t>	[-expunge]    </a:t>
            </a:r>
            <a:r>
              <a:rPr lang="zh-CN" altLang="en-US" sz="1600" dirty="0">
                <a:solidFill>
                  <a:srgbClr val="FF0000"/>
                </a:solidFill>
              </a:rPr>
              <a:t> （清空回收站）</a:t>
            </a:r>
          </a:p>
          <a:p>
            <a:r>
              <a:rPr lang="zh-CN" altLang="en-US" sz="1600" dirty="0"/>
              <a:t>	[-find &lt;path&gt; ... &lt;expression&gt; ...]</a:t>
            </a:r>
          </a:p>
          <a:p>
            <a:r>
              <a:rPr lang="zh-CN" altLang="en-US" sz="1600" dirty="0"/>
              <a:t>	[-get [-p] [-ignoreCrc] [-crc] &lt;src&gt; ... &lt;localdst&gt;]</a:t>
            </a:r>
          </a:p>
          <a:p>
            <a:r>
              <a:rPr lang="zh-CN" altLang="en-US" sz="1600" dirty="0"/>
              <a:t>	[-getfacl [-R] &lt;path&gt;]</a:t>
            </a:r>
          </a:p>
          <a:p>
            <a:r>
              <a:rPr lang="zh-CN" altLang="en-US" sz="1600" dirty="0"/>
              <a:t>	[-getfattr [-R] {-n name | -d} [-e en] &lt;path&gt;]  </a:t>
            </a:r>
            <a:r>
              <a:rPr lang="zh-CN" altLang="en-US" sz="1600" dirty="0">
                <a:solidFill>
                  <a:srgbClr val="FF0000"/>
                </a:solidFill>
              </a:rPr>
              <a:t>（获取文件扩展属性）</a:t>
            </a:r>
            <a:endParaRPr lang="zh-CN" altLang="en-US" sz="1600" dirty="0"/>
          </a:p>
          <a:p>
            <a:r>
              <a:rPr lang="zh-CN" altLang="en-US" sz="1600" dirty="0"/>
              <a:t>	[-getmerge [-nl] &lt;src&gt; &lt;localdst&gt;]</a:t>
            </a:r>
          </a:p>
          <a:p>
            <a:r>
              <a:rPr lang="zh-CN" altLang="en-US" sz="1600" dirty="0"/>
              <a:t>	[-help [cmd ...]]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4742" y="1995805"/>
            <a:ext cx="5347879" cy="3246556"/>
            <a:chOff x="5726" y="2576"/>
            <a:chExt cx="4993" cy="3031"/>
          </a:xfrm>
        </p:grpSpPr>
        <p:sp>
          <p:nvSpPr>
            <p:cNvPr id="12" name="TextBox 11"/>
            <p:cNvSpPr txBox="1"/>
            <p:nvPr/>
          </p:nvSpPr>
          <p:spPr>
            <a:xfrm>
              <a:off x="6066" y="2689"/>
              <a:ext cx="4653" cy="1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endPara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/>
              <a:endParaRPr lang="en-US" altLang="zh-CN" sz="2800" b="1" dirty="0">
                <a:solidFill>
                  <a:srgbClr val="080808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 algn="ctr"/>
              <a:r>
                <a:rPr lang="en-US" altLang="zh-CN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HDFS</a:t>
              </a:r>
              <a:r>
                <a:rPr lang="zh-CN" altLang="en-US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概述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 flipV="1">
              <a:off x="5726" y="2576"/>
              <a:ext cx="0" cy="3031"/>
            </a:xfrm>
            <a:prstGeom prst="line">
              <a:avLst/>
            </a:prstGeom>
            <a:ln w="12700">
              <a:solidFill>
                <a:srgbClr val="080808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lowchart: Decision 78"/>
          <p:cNvSpPr/>
          <p:nvPr/>
        </p:nvSpPr>
        <p:spPr>
          <a:xfrm>
            <a:off x="1651000" y="2368550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3" name="Flowchart: Decision 79"/>
          <p:cNvSpPr/>
          <p:nvPr/>
        </p:nvSpPr>
        <p:spPr>
          <a:xfrm>
            <a:off x="1651000" y="2585085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5" name="TextBox 93"/>
          <p:cNvSpPr txBox="1"/>
          <p:nvPr/>
        </p:nvSpPr>
        <p:spPr>
          <a:xfrm>
            <a:off x="2351405" y="3418205"/>
            <a:ext cx="1007110" cy="74168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sz="44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0 1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3.2</a:t>
            </a:r>
            <a:r>
              <a:rPr lang="zh-CN" altLang="en-US" sz="2800" b="1" dirty="0"/>
              <a:t>  通过</a:t>
            </a:r>
            <a:r>
              <a:rPr lang="en-US" altLang="zh-CN" sz="2800" b="1" dirty="0"/>
              <a:t>Shell</a:t>
            </a:r>
            <a:r>
              <a:rPr lang="zh-CN" altLang="en-US" sz="2800" b="1" dirty="0"/>
              <a:t>命令</a:t>
            </a:r>
          </a:p>
        </p:txBody>
      </p:sp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397823"/>
              </p:ext>
            </p:extLst>
          </p:nvPr>
        </p:nvGraphicFramePr>
        <p:xfrm>
          <a:off x="8555038" y="3706813"/>
          <a:ext cx="19843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包装程序外壳对象" showAsIcon="1" r:id="rId4" imgW="1019160" imgH="439560" progId="Package">
                  <p:embed/>
                </p:oleObj>
              </mc:Choice>
              <mc:Fallback>
                <p:oleObj name="包装程序外壳对象" showAsIcon="1" r:id="rId4" imgW="1019160" imgH="439560" progId="Package">
                  <p:embed/>
                  <p:pic>
                    <p:nvPicPr>
                      <p:cNvPr id="6" name="对象 5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55038" y="3706813"/>
                        <a:ext cx="1984375" cy="85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64845" y="1322070"/>
            <a:ext cx="8042910" cy="5339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hadoop@node1:~$ hdfs dfsadmin</a:t>
            </a:r>
          </a:p>
          <a:p>
            <a:r>
              <a:rPr lang="zh-CN" altLang="en-US" sz="1100" dirty="0"/>
              <a:t>	[-report [-live] [-dead] [-decommissioning]]</a:t>
            </a:r>
          </a:p>
          <a:p>
            <a:r>
              <a:rPr lang="zh-CN" altLang="en-US" sz="1100" dirty="0"/>
              <a:t>	[-safemode &lt;enter | leave | get | wait&gt;]</a:t>
            </a:r>
          </a:p>
          <a:p>
            <a:r>
              <a:rPr lang="zh-CN" altLang="en-US" sz="1100" dirty="0"/>
              <a:t>	[-saveNamespace]</a:t>
            </a:r>
          </a:p>
          <a:p>
            <a:r>
              <a:rPr lang="zh-CN" altLang="en-US" sz="1100" dirty="0"/>
              <a:t>	[-rollEdits]</a:t>
            </a:r>
          </a:p>
          <a:p>
            <a:r>
              <a:rPr lang="zh-CN" altLang="en-US" sz="1100" dirty="0"/>
              <a:t>	[-restoreFailedStorage true|false|check]</a:t>
            </a:r>
          </a:p>
          <a:p>
            <a:r>
              <a:rPr lang="zh-CN" altLang="en-US" sz="1100" dirty="0"/>
              <a:t>	[-refreshNodes]</a:t>
            </a:r>
          </a:p>
          <a:p>
            <a:r>
              <a:rPr lang="zh-CN" altLang="en-US" sz="1100" dirty="0"/>
              <a:t>	[-setQuota &lt;quota&gt; &lt;dirname&gt;...&lt;dirname&gt;]</a:t>
            </a:r>
          </a:p>
          <a:p>
            <a:r>
              <a:rPr lang="zh-CN" altLang="en-US" sz="1100" dirty="0"/>
              <a:t>	[-clrQuota &lt;dirname&gt;...&lt;dirname&gt;]</a:t>
            </a:r>
          </a:p>
          <a:p>
            <a:r>
              <a:rPr lang="zh-CN" altLang="en-US" sz="1100" dirty="0"/>
              <a:t>	[-setSpaceQuota &lt;quota&gt; [-storageType &lt;storagetype&gt;] &lt;dirname&gt;...&lt;dirname&gt;]</a:t>
            </a:r>
          </a:p>
          <a:p>
            <a:r>
              <a:rPr lang="zh-CN" altLang="en-US" sz="1100" dirty="0"/>
              <a:t>	[-clrSpaceQuota [-storageType &lt;storagetype&gt;] &lt;dirname&gt;...&lt;dirname&gt;]</a:t>
            </a:r>
          </a:p>
          <a:p>
            <a:r>
              <a:rPr lang="zh-CN" altLang="en-US" sz="1100" dirty="0"/>
              <a:t>	[-finalizeUpgrade]</a:t>
            </a:r>
          </a:p>
          <a:p>
            <a:r>
              <a:rPr lang="zh-CN" altLang="en-US" sz="1100" dirty="0"/>
              <a:t>	[-rollingUpgrade [&lt;query|prepare|finalize&gt;]]</a:t>
            </a:r>
          </a:p>
          <a:p>
            <a:r>
              <a:rPr lang="zh-CN" altLang="en-US" sz="1100" dirty="0"/>
              <a:t>	[-refreshServiceAcl]</a:t>
            </a:r>
          </a:p>
          <a:p>
            <a:r>
              <a:rPr lang="zh-CN" altLang="en-US" sz="1100" dirty="0"/>
              <a:t>	[-refreshUserToGroupsMappings]</a:t>
            </a:r>
          </a:p>
          <a:p>
            <a:r>
              <a:rPr lang="zh-CN" altLang="en-US" sz="1100" dirty="0"/>
              <a:t>	[-refreshSuperUserGroupsConfiguration]</a:t>
            </a:r>
          </a:p>
          <a:p>
            <a:r>
              <a:rPr lang="zh-CN" altLang="en-US" sz="1100" dirty="0"/>
              <a:t>	[-refreshCallQueue]</a:t>
            </a:r>
          </a:p>
          <a:p>
            <a:r>
              <a:rPr lang="zh-CN" altLang="en-US" sz="1100" dirty="0"/>
              <a:t>	[-refresh &lt;host:ipc_port&gt; &lt;key&gt; [arg1..argn]</a:t>
            </a:r>
          </a:p>
          <a:p>
            <a:r>
              <a:rPr lang="zh-CN" altLang="en-US" sz="1100" dirty="0"/>
              <a:t>	[-reconfig &lt;datanode|...&gt; &lt;host:ipc_port&gt; &lt;start|status&gt;]</a:t>
            </a:r>
          </a:p>
          <a:p>
            <a:r>
              <a:rPr lang="zh-CN" altLang="en-US" sz="1100" dirty="0"/>
              <a:t>	[-printTopology]</a:t>
            </a:r>
          </a:p>
          <a:p>
            <a:r>
              <a:rPr lang="zh-CN" altLang="en-US" sz="1100" dirty="0"/>
              <a:t>	[-refreshNamenodes datanode_host:ipc_port]</a:t>
            </a:r>
          </a:p>
          <a:p>
            <a:r>
              <a:rPr lang="zh-CN" altLang="en-US" sz="1100" dirty="0"/>
              <a:t>	[-deleteBlockPool datanode_host:ipc_port blockpoolId [force]]</a:t>
            </a:r>
          </a:p>
          <a:p>
            <a:r>
              <a:rPr lang="zh-CN" altLang="en-US" sz="1100" dirty="0"/>
              <a:t>	[-setBalancerBandwidth &lt;bandwidth in bytes per second&gt;]</a:t>
            </a:r>
          </a:p>
          <a:p>
            <a:r>
              <a:rPr lang="zh-CN" altLang="en-US" sz="1100" dirty="0"/>
              <a:t>	[-fetchImage &lt;local directory&gt;]</a:t>
            </a:r>
          </a:p>
          <a:p>
            <a:r>
              <a:rPr lang="zh-CN" altLang="en-US" sz="1100" dirty="0"/>
              <a:t>	[-allowSnapshot &lt;snapshotDir&gt;]</a:t>
            </a:r>
          </a:p>
          <a:p>
            <a:r>
              <a:rPr lang="zh-CN" altLang="en-US" sz="1100" dirty="0"/>
              <a:t>	[-disallowSnapshot &lt;snapshotDir&gt;]</a:t>
            </a:r>
          </a:p>
          <a:p>
            <a:r>
              <a:rPr lang="zh-CN" altLang="en-US" sz="1100" dirty="0"/>
              <a:t>	[-shutdownDatanode &lt;datanode_host:ipc_port&gt; [upgrade]]</a:t>
            </a:r>
          </a:p>
          <a:p>
            <a:r>
              <a:rPr lang="zh-CN" altLang="en-US" sz="1100" dirty="0"/>
              <a:t>	[-getDatanodeInfo &lt;datanode_host:ipc_port&gt;]</a:t>
            </a:r>
          </a:p>
          <a:p>
            <a:r>
              <a:rPr lang="zh-CN" altLang="en-US" sz="1100" dirty="0"/>
              <a:t>	[-metasave filename]</a:t>
            </a:r>
          </a:p>
          <a:p>
            <a:r>
              <a:rPr lang="zh-CN" altLang="en-US" sz="1100" dirty="0"/>
              <a:t>	[-triggerBlockReport [-incremental] &lt;datanode_host:ipc_port&gt;]</a:t>
            </a:r>
          </a:p>
          <a:p>
            <a:r>
              <a:rPr lang="zh-CN" altLang="en-US" sz="1100" dirty="0"/>
              <a:t>	[-help [cmd]]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Shell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命令举例</a:t>
            </a:r>
            <a:endParaRPr lang="en-US" altLang="zh-CN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120775" y="1304290"/>
            <a:ext cx="1049337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示例：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/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dfs dfs -ls &lt;path&gt;:</a:t>
            </a:r>
            <a:r>
              <a:rPr lang="zh-CN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显示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lt;path&gt;</a:t>
            </a:r>
            <a:r>
              <a:rPr lang="zh-CN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定的文件的详细信息</a:t>
            </a:r>
            <a:endParaRPr lang="zh-CN" altLang="en-US" sz="20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1410" y="2639695"/>
            <a:ext cx="8514080" cy="109537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Shell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命令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120775" y="1304290"/>
            <a:ext cx="104933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sym typeface="+mn-ea"/>
              </a:rPr>
              <a:t>hadoop fs -mkdir &lt;path&gt;: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创建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&lt;path&gt;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指定的文件夹</a:t>
            </a:r>
          </a:p>
          <a:p>
            <a:pPr eaLnBrk="1" hangingPunct="1"/>
            <a:r>
              <a:rPr lang="en-US" altLang="zh-CN" dirty="0">
                <a:latin typeface="Arial" panose="020B0604020202020204" pitchFamily="34" charset="0"/>
                <a:sym typeface="+mn-ea"/>
              </a:rPr>
              <a:t>hadoop fs -rmdir &lt;path&gt;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：删除文件夹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120775" y="1949450"/>
            <a:ext cx="10283190" cy="19570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1410" y="4069080"/>
            <a:ext cx="10634980" cy="206946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09" y="733425"/>
            <a:ext cx="451511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Java API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121409" y="1389203"/>
            <a:ext cx="9660321" cy="44310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onfiguration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</a:p>
          <a:p>
            <a:pPr marL="685800" lvl="1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该类的对象封装了配置信息</a:t>
            </a:r>
          </a:p>
          <a:p>
            <a:pPr marL="228600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ileSystem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</a:p>
          <a:p>
            <a:pPr marL="685800" lvl="1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文件系统类，可使用该类的方法树对文件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目录进行操作，一般通过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ileSyste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静态方法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et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获得一个文件系统对象</a:t>
            </a:r>
          </a:p>
          <a:p>
            <a:pPr marL="228600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SDataInputStream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SDataOutputStream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</a:p>
          <a:p>
            <a:pPr marL="685800" lvl="1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中的输入输出流。分别通过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FileSystem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open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方法和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creat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方法获得</a:t>
            </a:r>
          </a:p>
          <a:p>
            <a:pPr marL="228600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2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以上类均来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包：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org.apache.hadoop.fs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3.3</a:t>
            </a:r>
            <a:r>
              <a:rPr lang="zh-CN" altLang="en-US" sz="2800" b="1" dirty="0"/>
              <a:t>  通过</a:t>
            </a:r>
            <a:r>
              <a:rPr lang="en-US" altLang="zh-CN" sz="2800" b="1" dirty="0"/>
              <a:t>JAVA API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685540" y="2275840"/>
            <a:ext cx="3615690" cy="6451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添加依赖：</a:t>
            </a:r>
          </a:p>
          <a:p>
            <a:r>
              <a:rPr lang="zh-CN" altLang="en-US"/>
              <a:t>hadoop-client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331835" y="2275840"/>
            <a:ext cx="2948305" cy="11988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实战开发：</a:t>
            </a:r>
            <a:endParaRPr lang="en-US" altLang="zh-CN"/>
          </a:p>
          <a:p>
            <a:r>
              <a:rPr lang="en-US" altLang="zh-CN"/>
              <a:t>TestUpload</a:t>
            </a:r>
          </a:p>
          <a:p>
            <a:r>
              <a:rPr lang="en-US" altLang="zh-CN"/>
              <a:t>TestDownload</a:t>
            </a:r>
          </a:p>
          <a:p>
            <a:r>
              <a:rPr lang="en-US" altLang="zh-CN"/>
              <a:t>TestMetaData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685540" y="3106420"/>
            <a:ext cx="3615690" cy="368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查看http://mvnrepository.com/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167765" y="2275840"/>
            <a:ext cx="1418590" cy="9220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开发环境：</a:t>
            </a:r>
            <a:endParaRPr lang="en-US" altLang="zh-CN"/>
          </a:p>
          <a:p>
            <a:r>
              <a:rPr lang="en-US" altLang="zh-CN"/>
              <a:t>maven</a:t>
            </a:r>
            <a:endParaRPr lang="zh-CN" altLang="en-US"/>
          </a:p>
          <a:p>
            <a:r>
              <a:rPr lang="en-US" altLang="zh-CN"/>
              <a:t>IDEA/Eclipse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978910" y="5981065"/>
            <a:ext cx="7301230" cy="6451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上传运行：</a:t>
            </a:r>
          </a:p>
          <a:p>
            <a:r>
              <a:rPr lang="en-US" altLang="zh-CN"/>
              <a:t>hadoop jar hdfs-1.0-SNAPSHOT.jar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/>
              <a:t>/local/1.mp4  /hdfs/1.mp4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978910" y="4784725"/>
            <a:ext cx="7301230" cy="6451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/>
              <a:t>构建：</a:t>
            </a:r>
          </a:p>
          <a:p>
            <a:r>
              <a:rPr lang="en-US" altLang="zh-CN"/>
              <a:t>mvn package</a:t>
            </a:r>
          </a:p>
        </p:txBody>
      </p:sp>
      <p:sp>
        <p:nvSpPr>
          <p:cNvPr id="11" name="右箭头 10"/>
          <p:cNvSpPr/>
          <p:nvPr/>
        </p:nvSpPr>
        <p:spPr>
          <a:xfrm>
            <a:off x="2705735" y="2555875"/>
            <a:ext cx="765175" cy="361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7442835" y="2555875"/>
            <a:ext cx="765175" cy="3619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下箭头 13"/>
          <p:cNvSpPr/>
          <p:nvPr/>
        </p:nvSpPr>
        <p:spPr>
          <a:xfrm>
            <a:off x="9480550" y="3838575"/>
            <a:ext cx="292100" cy="9461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9536430" y="5577840"/>
            <a:ext cx="236220" cy="4032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906242"/>
              </p:ext>
            </p:extLst>
          </p:nvPr>
        </p:nvGraphicFramePr>
        <p:xfrm>
          <a:off x="1543050" y="5360988"/>
          <a:ext cx="6683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包装程序外壳对象" showAsIcon="1" r:id="rId4" imgW="457920" imgH="439560" progId="Package">
                  <p:embed/>
                </p:oleObj>
              </mc:Choice>
              <mc:Fallback>
                <p:oleObj name="包装程序外壳对象" showAsIcon="1" r:id="rId4" imgW="457920" imgH="439560" progId="Package">
                  <p:embed/>
                  <p:pic>
                    <p:nvPicPr>
                      <p:cNvPr id="7" name="对象 6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3050" y="5360988"/>
                        <a:ext cx="668338" cy="641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20167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 Java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程序举例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121409" y="1193623"/>
            <a:ext cx="9660321" cy="5208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将本地文件拷贝到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上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Configuration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new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uartion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ileSystem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ileSystem.ge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Path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srcPath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new Path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srcFil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Path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dstPath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new Path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dstFil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hdfs.copyFromLocalFil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srcPath,dstPath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创建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文件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Configuration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new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uartion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ileSystem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ileSystem.ge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config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Path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path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new Path(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ileNam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FSDataOutputStream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outputStream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=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hdfs.creat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path);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  //byte[] buff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文件内容</a:t>
            </a:r>
          </a:p>
          <a:p>
            <a:pPr marL="1257300" lvl="3">
              <a:lnSpc>
                <a:spcPct val="90000"/>
              </a:lnSpc>
              <a:spcBef>
                <a:spcPts val="500"/>
              </a:spcBef>
              <a:spcAft>
                <a:spcPts val="600"/>
              </a:spcAft>
              <a:buSzPct val="80000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outputStream.writ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(buff,0,buff.length);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4742" y="1995805"/>
            <a:ext cx="5347879" cy="3246556"/>
            <a:chOff x="5726" y="2576"/>
            <a:chExt cx="4993" cy="3031"/>
          </a:xfrm>
        </p:grpSpPr>
        <p:sp>
          <p:nvSpPr>
            <p:cNvPr id="12" name="TextBox 11"/>
            <p:cNvSpPr txBox="1"/>
            <p:nvPr/>
          </p:nvSpPr>
          <p:spPr>
            <a:xfrm>
              <a:off x="6066" y="2689"/>
              <a:ext cx="4653" cy="1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endPara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/>
              <a:endParaRPr lang="en-US" altLang="zh-CN" sz="2800" b="1" dirty="0">
                <a:solidFill>
                  <a:srgbClr val="080808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 algn="ctr"/>
              <a:r>
                <a:rPr lang="en-US" altLang="zh-CN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HDFS</a:t>
              </a:r>
              <a:r>
                <a:rPr lang="zh-CN" altLang="en-US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工作原理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 flipV="1">
              <a:off x="5726" y="2576"/>
              <a:ext cx="0" cy="3031"/>
            </a:xfrm>
            <a:prstGeom prst="line">
              <a:avLst/>
            </a:prstGeom>
            <a:ln w="12700">
              <a:solidFill>
                <a:srgbClr val="080808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lowchart: Decision 78"/>
          <p:cNvSpPr/>
          <p:nvPr/>
        </p:nvSpPr>
        <p:spPr>
          <a:xfrm>
            <a:off x="1651000" y="2368550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3" name="Flowchart: Decision 79"/>
          <p:cNvSpPr/>
          <p:nvPr/>
        </p:nvSpPr>
        <p:spPr>
          <a:xfrm>
            <a:off x="1651000" y="2585085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5" name="TextBox 93"/>
          <p:cNvSpPr txBox="1"/>
          <p:nvPr/>
        </p:nvSpPr>
        <p:spPr>
          <a:xfrm>
            <a:off x="2351405" y="3418205"/>
            <a:ext cx="1007110" cy="74168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sz="44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0 4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1106805" y="1409065"/>
            <a:ext cx="10565765" cy="495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05" name="组合 104"/>
          <p:cNvGrpSpPr/>
          <p:nvPr/>
        </p:nvGrpSpPr>
        <p:grpSpPr>
          <a:xfrm>
            <a:off x="1485900" y="1670050"/>
            <a:ext cx="5419090" cy="2185670"/>
            <a:chOff x="2340" y="2630"/>
            <a:chExt cx="8534" cy="3442"/>
          </a:xfrm>
        </p:grpSpPr>
        <p:sp>
          <p:nvSpPr>
            <p:cNvPr id="28" name="矩形 27"/>
            <p:cNvSpPr/>
            <p:nvPr/>
          </p:nvSpPr>
          <p:spPr>
            <a:xfrm>
              <a:off x="2340" y="2630"/>
              <a:ext cx="8535" cy="344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文本框 86"/>
            <p:cNvSpPr txBox="1"/>
            <p:nvPr/>
          </p:nvSpPr>
          <p:spPr>
            <a:xfrm>
              <a:off x="2578" y="5365"/>
              <a:ext cx="2073" cy="51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客户端节点</a:t>
              </a:r>
            </a:p>
            <a:p>
              <a:endParaRPr lang="zh-CN" altLang="en-US"/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7233" y="2827"/>
              <a:ext cx="3028" cy="142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7239" y="4423"/>
              <a:ext cx="3028" cy="145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2575" y="3086"/>
              <a:ext cx="1801" cy="139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en-US" altLang="zh-CN"/>
                <a:t>HDFS </a:t>
              </a:r>
            </a:p>
            <a:p>
              <a:r>
                <a:rPr lang="zh-CN" altLang="en-US"/>
                <a:t>客户端</a:t>
              </a:r>
            </a:p>
            <a:p>
              <a:endParaRPr lang="zh-CN" altLang="en-US"/>
            </a:p>
          </p:txBody>
        </p:sp>
      </p:grpSp>
      <p:sp>
        <p:nvSpPr>
          <p:cNvPr id="57" name="矩形 56"/>
          <p:cNvSpPr/>
          <p:nvPr/>
        </p:nvSpPr>
        <p:spPr>
          <a:xfrm>
            <a:off x="1107440" y="1409065"/>
            <a:ext cx="10565765" cy="495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95" name="组合 94"/>
          <p:cNvGrpSpPr/>
          <p:nvPr/>
        </p:nvGrpSpPr>
        <p:grpSpPr>
          <a:xfrm>
            <a:off x="1502410" y="1670050"/>
            <a:ext cx="5419090" cy="2185670"/>
            <a:chOff x="2366" y="2630"/>
            <a:chExt cx="8534" cy="3442"/>
          </a:xfrm>
        </p:grpSpPr>
        <p:sp>
          <p:nvSpPr>
            <p:cNvPr id="58" name="矩形 57"/>
            <p:cNvSpPr/>
            <p:nvPr/>
          </p:nvSpPr>
          <p:spPr>
            <a:xfrm>
              <a:off x="2366" y="2630"/>
              <a:ext cx="8535" cy="344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7262" y="4423"/>
              <a:ext cx="3028" cy="145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7259" y="2827"/>
              <a:ext cx="3028" cy="142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2579" y="3086"/>
              <a:ext cx="1801" cy="139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en-US" altLang="zh-CN"/>
                <a:t>HDFS </a:t>
              </a:r>
            </a:p>
            <a:p>
              <a:r>
                <a:rPr lang="zh-CN" altLang="en-US"/>
                <a:t>客户端</a:t>
              </a:r>
            </a:p>
            <a:p>
              <a:endParaRPr lang="zh-CN" altLang="en-US"/>
            </a:p>
          </p:txBody>
        </p:sp>
      </p:grpSp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读文件流程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3744390" name="组合 1073744389"/>
          <p:cNvGrpSpPr/>
          <p:nvPr/>
        </p:nvGrpSpPr>
        <p:grpSpPr>
          <a:xfrm>
            <a:off x="1107440" y="1409065"/>
            <a:ext cx="10565765" cy="4952840"/>
            <a:chOff x="2465" y="97730"/>
            <a:chExt cx="8644" cy="4463"/>
          </a:xfrm>
        </p:grpSpPr>
        <p:sp>
          <p:nvSpPr>
            <p:cNvPr id="1073744382" name="矩形 1073744381"/>
            <p:cNvSpPr/>
            <p:nvPr/>
          </p:nvSpPr>
          <p:spPr>
            <a:xfrm>
              <a:off x="2465" y="97730"/>
              <a:ext cx="8644" cy="446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744367" name="矩形 1073744366"/>
            <p:cNvSpPr/>
            <p:nvPr/>
          </p:nvSpPr>
          <p:spPr>
            <a:xfrm>
              <a:off x="2775" y="97965"/>
              <a:ext cx="4434" cy="197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744365" name="文本框 1073744364"/>
            <p:cNvSpPr txBox="1"/>
            <p:nvPr/>
          </p:nvSpPr>
          <p:spPr>
            <a:xfrm>
              <a:off x="5320" y="98991"/>
              <a:ext cx="1573" cy="83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1073744366" name="文本框 1073744365"/>
            <p:cNvSpPr txBox="1"/>
            <p:nvPr/>
          </p:nvSpPr>
          <p:spPr>
            <a:xfrm>
              <a:off x="5317" y="98078"/>
              <a:ext cx="1573" cy="81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1073744371" name="文本框 1073744370"/>
            <p:cNvSpPr txBox="1"/>
            <p:nvPr/>
          </p:nvSpPr>
          <p:spPr>
            <a:xfrm>
              <a:off x="4707" y="101236"/>
              <a:ext cx="1330" cy="62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2" name="文本框 1073744371"/>
            <p:cNvSpPr txBox="1"/>
            <p:nvPr/>
          </p:nvSpPr>
          <p:spPr>
            <a:xfrm>
              <a:off x="6970" y="101242"/>
              <a:ext cx="1331" cy="63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3" name="文本框 1073744372"/>
            <p:cNvSpPr txBox="1"/>
            <p:nvPr/>
          </p:nvSpPr>
          <p:spPr>
            <a:xfrm>
              <a:off x="9517" y="101210"/>
              <a:ext cx="1303" cy="602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4" name="文本框 1073744373"/>
            <p:cNvSpPr txBox="1"/>
            <p:nvPr/>
          </p:nvSpPr>
          <p:spPr>
            <a:xfrm>
              <a:off x="9597" y="98374"/>
              <a:ext cx="1236" cy="64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名称节点</a:t>
              </a:r>
            </a:p>
            <a:p>
              <a:endParaRPr lang="zh-CN" altLang="en-US"/>
            </a:p>
          </p:txBody>
        </p:sp>
        <p:sp>
          <p:nvSpPr>
            <p:cNvPr id="1073744375" name="文本框 1073744374"/>
            <p:cNvSpPr txBox="1"/>
            <p:nvPr/>
          </p:nvSpPr>
          <p:spPr>
            <a:xfrm>
              <a:off x="2899" y="99530"/>
              <a:ext cx="1077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客户端节点</a:t>
              </a:r>
            </a:p>
            <a:p>
              <a:endParaRPr lang="zh-CN" altLang="en-US"/>
            </a:p>
          </p:txBody>
        </p:sp>
        <p:cxnSp>
          <p:nvCxnSpPr>
            <p:cNvPr id="1073744378" name="直接箭头连接符 1073744377"/>
            <p:cNvCxnSpPr/>
            <p:nvPr/>
          </p:nvCxnSpPr>
          <p:spPr>
            <a:xfrm>
              <a:off x="3833" y="98546"/>
              <a:ext cx="1520" cy="116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79" name="直接箭头连接符 1073744378"/>
            <p:cNvCxnSpPr>
              <a:stCxn id="1073744366" idx="3"/>
              <a:endCxn id="1073744374" idx="1"/>
            </p:cNvCxnSpPr>
            <p:nvPr/>
          </p:nvCxnSpPr>
          <p:spPr>
            <a:xfrm>
              <a:off x="6890" y="98486"/>
              <a:ext cx="2707" cy="21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4" name="文本框 1073744383"/>
            <p:cNvSpPr txBox="1"/>
            <p:nvPr/>
          </p:nvSpPr>
          <p:spPr>
            <a:xfrm rot="21240000">
              <a:off x="4097" y="98219"/>
              <a:ext cx="993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1.打开文件</a:t>
              </a:r>
            </a:p>
            <a:p>
              <a:endParaRPr lang="zh-CN" altLang="en-US"/>
            </a:p>
          </p:txBody>
        </p:sp>
        <p:cxnSp>
          <p:nvCxnSpPr>
            <p:cNvPr id="1073744380" name="直接箭头连接符 1073744379"/>
            <p:cNvCxnSpPr>
              <a:stCxn id="1073744365" idx="3"/>
              <a:endCxn id="1073744373" idx="0"/>
            </p:cNvCxnSpPr>
            <p:nvPr/>
          </p:nvCxnSpPr>
          <p:spPr>
            <a:xfrm>
              <a:off x="6893" y="99408"/>
              <a:ext cx="3276" cy="180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81" name="直接箭头连接符 1073744380"/>
            <p:cNvCxnSpPr>
              <a:stCxn id="1073744365" idx="2"/>
              <a:endCxn id="1073744371" idx="0"/>
            </p:cNvCxnSpPr>
            <p:nvPr/>
          </p:nvCxnSpPr>
          <p:spPr>
            <a:xfrm flipH="1">
              <a:off x="5372" y="99825"/>
              <a:ext cx="735" cy="141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76" name="直接箭头连接符 1073744375"/>
            <p:cNvCxnSpPr>
              <a:endCxn id="1073744366" idx="1"/>
            </p:cNvCxnSpPr>
            <p:nvPr/>
          </p:nvCxnSpPr>
          <p:spPr>
            <a:xfrm flipV="1">
              <a:off x="3805" y="98486"/>
              <a:ext cx="1512" cy="10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5" name="文本框 1073744384"/>
            <p:cNvSpPr txBox="1"/>
            <p:nvPr/>
          </p:nvSpPr>
          <p:spPr>
            <a:xfrm rot="180000">
              <a:off x="7411" y="98275"/>
              <a:ext cx="1984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2.获取数据库位置信息</a:t>
              </a:r>
            </a:p>
            <a:p>
              <a:endParaRPr lang="zh-CN" altLang="en-US"/>
            </a:p>
          </p:txBody>
        </p:sp>
        <p:sp>
          <p:nvSpPr>
            <p:cNvPr id="1073744386" name="文本框 1073744385"/>
            <p:cNvSpPr txBox="1"/>
            <p:nvPr/>
          </p:nvSpPr>
          <p:spPr>
            <a:xfrm rot="1380000">
              <a:off x="4190" y="98723"/>
              <a:ext cx="1057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读取请求</a:t>
              </a:r>
            </a:p>
            <a:p>
              <a:endParaRPr lang="zh-CN" altLang="en-US"/>
            </a:p>
          </p:txBody>
        </p:sp>
        <p:sp>
          <p:nvSpPr>
            <p:cNvPr id="1073744387" name="文本框 1073744386"/>
            <p:cNvSpPr txBox="1"/>
            <p:nvPr/>
          </p:nvSpPr>
          <p:spPr>
            <a:xfrm>
              <a:off x="5402" y="100558"/>
              <a:ext cx="956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5.读取数据</a:t>
              </a:r>
            </a:p>
            <a:p>
              <a:endParaRPr lang="zh-CN" altLang="en-US"/>
            </a:p>
          </p:txBody>
        </p:sp>
        <p:sp>
          <p:nvSpPr>
            <p:cNvPr id="1073744388" name="文本框 1073744387"/>
            <p:cNvSpPr txBox="1"/>
            <p:nvPr/>
          </p:nvSpPr>
          <p:spPr>
            <a:xfrm rot="1320000">
              <a:off x="8534" y="100047"/>
              <a:ext cx="956" cy="17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4.读取数据</a:t>
              </a:r>
            </a:p>
            <a:p>
              <a:endParaRPr lang="zh-CN" altLang="en-US"/>
            </a:p>
          </p:txBody>
        </p:sp>
        <p:cxnSp>
          <p:nvCxnSpPr>
            <p:cNvPr id="1073744377" name="直接箭头连接符 1073744376"/>
            <p:cNvCxnSpPr>
              <a:endCxn id="1073744365" idx="1"/>
            </p:cNvCxnSpPr>
            <p:nvPr/>
          </p:nvCxnSpPr>
          <p:spPr>
            <a:xfrm>
              <a:off x="3833" y="98546"/>
              <a:ext cx="1487" cy="86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9" name="文本框 1073744388"/>
            <p:cNvSpPr txBox="1"/>
            <p:nvPr/>
          </p:nvSpPr>
          <p:spPr>
            <a:xfrm rot="2220000">
              <a:off x="4077" y="99166"/>
              <a:ext cx="908" cy="2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6.关闭文件</a:t>
              </a:r>
            </a:p>
            <a:p>
              <a:endParaRPr lang="zh-CN" altLang="en-US"/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1635760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en-US" altLang="zh-CN"/>
              <a:t>HDFS </a:t>
            </a:r>
          </a:p>
          <a:p>
            <a:r>
              <a:rPr lang="zh-CN" altLang="en-US"/>
              <a:t>客户端</a:t>
            </a:r>
          </a:p>
          <a:p>
            <a:endParaRPr lang="zh-CN" altLang="en-US"/>
          </a:p>
        </p:txBody>
      </p:sp>
      <p:sp>
        <p:nvSpPr>
          <p:cNvPr id="62" name="文本框 61"/>
          <p:cNvSpPr txBox="1"/>
          <p:nvPr/>
        </p:nvSpPr>
        <p:spPr>
          <a:xfrm>
            <a:off x="3862070" y="5299710"/>
            <a:ext cx="1625600" cy="68834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数据节点</a:t>
            </a:r>
          </a:p>
          <a:p>
            <a:endParaRPr lang="zh-CN" altLang="en-US"/>
          </a:p>
        </p:txBody>
      </p:sp>
      <p:sp>
        <p:nvSpPr>
          <p:cNvPr id="63" name="文本框 62"/>
          <p:cNvSpPr txBox="1"/>
          <p:nvPr/>
        </p:nvSpPr>
        <p:spPr>
          <a:xfrm>
            <a:off x="6628130" y="5306695"/>
            <a:ext cx="1626870" cy="708025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数据节点</a:t>
            </a:r>
          </a:p>
          <a:p>
            <a:endParaRPr lang="zh-CN" altLang="en-US"/>
          </a:p>
        </p:txBody>
      </p:sp>
      <p:sp>
        <p:nvSpPr>
          <p:cNvPr id="64" name="文本框 63"/>
          <p:cNvSpPr txBox="1"/>
          <p:nvPr/>
        </p:nvSpPr>
        <p:spPr>
          <a:xfrm>
            <a:off x="9741535" y="5271135"/>
            <a:ext cx="1592580" cy="6680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数据节点</a:t>
            </a:r>
          </a:p>
          <a:p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9839325" y="2123440"/>
            <a:ext cx="1510665" cy="7188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名称节点</a:t>
            </a:r>
          </a:p>
          <a:p>
            <a:endParaRPr lang="zh-CN" altLang="en-US"/>
          </a:p>
        </p:txBody>
      </p:sp>
      <p:sp>
        <p:nvSpPr>
          <p:cNvPr id="66" name="文本框 65"/>
          <p:cNvSpPr txBox="1"/>
          <p:nvPr/>
        </p:nvSpPr>
        <p:spPr>
          <a:xfrm>
            <a:off x="1653540" y="3406775"/>
            <a:ext cx="1316355" cy="32512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客户端节点</a:t>
            </a:r>
          </a:p>
          <a:p>
            <a:endParaRPr lang="zh-CN" altLang="en-US"/>
          </a:p>
        </p:txBody>
      </p:sp>
      <p:cxnSp>
        <p:nvCxnSpPr>
          <p:cNvPr id="67" name="直接箭头连接符 66"/>
          <p:cNvCxnSpPr/>
          <p:nvPr/>
        </p:nvCxnSpPr>
        <p:spPr>
          <a:xfrm>
            <a:off x="2793365" y="2314575"/>
            <a:ext cx="1858010" cy="1290955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68" name="直接箭头连接符 67"/>
          <p:cNvCxnSpPr>
            <a:stCxn id="61" idx="3"/>
            <a:endCxn id="65" idx="1"/>
          </p:cNvCxnSpPr>
          <p:nvPr/>
        </p:nvCxnSpPr>
        <p:spPr>
          <a:xfrm>
            <a:off x="6532245" y="2247900"/>
            <a:ext cx="3307080" cy="234950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69" name="文本框 68"/>
          <p:cNvSpPr txBox="1"/>
          <p:nvPr/>
        </p:nvSpPr>
        <p:spPr>
          <a:xfrm rot="21240000">
            <a:off x="3115945" y="1951990"/>
            <a:ext cx="121348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1.打开文件</a:t>
            </a:r>
          </a:p>
          <a:p>
            <a:endParaRPr lang="zh-CN" altLang="en-US"/>
          </a:p>
        </p:txBody>
      </p:sp>
      <p:cxnSp>
        <p:nvCxnSpPr>
          <p:cNvPr id="70" name="直接箭头连接符 69"/>
          <p:cNvCxnSpPr>
            <a:stCxn id="59" idx="3"/>
            <a:endCxn id="64" idx="0"/>
          </p:cNvCxnSpPr>
          <p:nvPr/>
        </p:nvCxnSpPr>
        <p:spPr>
          <a:xfrm>
            <a:off x="6534150" y="3271520"/>
            <a:ext cx="4003675" cy="1999615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71" name="直接箭头连接符 70"/>
          <p:cNvCxnSpPr>
            <a:stCxn id="59" idx="2"/>
            <a:endCxn id="62" idx="0"/>
          </p:cNvCxnSpPr>
          <p:nvPr/>
        </p:nvCxnSpPr>
        <p:spPr>
          <a:xfrm flipH="1">
            <a:off x="4674870" y="3734435"/>
            <a:ext cx="897890" cy="1565275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72" name="直接箭头连接符 71"/>
          <p:cNvCxnSpPr>
            <a:endCxn id="61" idx="1"/>
          </p:cNvCxnSpPr>
          <p:nvPr/>
        </p:nvCxnSpPr>
        <p:spPr>
          <a:xfrm flipV="1">
            <a:off x="2761615" y="2247900"/>
            <a:ext cx="1847850" cy="112395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73" name="文本框 72"/>
          <p:cNvSpPr txBox="1"/>
          <p:nvPr/>
        </p:nvSpPr>
        <p:spPr>
          <a:xfrm rot="180000">
            <a:off x="7167245" y="2013585"/>
            <a:ext cx="242506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2.获取数据库位置信息</a:t>
            </a:r>
          </a:p>
          <a:p>
            <a:endParaRPr lang="zh-CN" altLang="en-US"/>
          </a:p>
        </p:txBody>
      </p:sp>
      <p:sp>
        <p:nvSpPr>
          <p:cNvPr id="74" name="文本框 73"/>
          <p:cNvSpPr txBox="1"/>
          <p:nvPr/>
        </p:nvSpPr>
        <p:spPr>
          <a:xfrm rot="1380000">
            <a:off x="3229610" y="2510790"/>
            <a:ext cx="129222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3.读取请求</a:t>
            </a:r>
          </a:p>
          <a:p>
            <a:endParaRPr lang="zh-CN" altLang="en-US"/>
          </a:p>
        </p:txBody>
      </p:sp>
      <p:sp>
        <p:nvSpPr>
          <p:cNvPr id="75" name="文本框 74"/>
          <p:cNvSpPr txBox="1"/>
          <p:nvPr/>
        </p:nvSpPr>
        <p:spPr>
          <a:xfrm>
            <a:off x="4711065" y="4547235"/>
            <a:ext cx="1168400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5.读取数据</a:t>
            </a:r>
          </a:p>
          <a:p>
            <a:endParaRPr lang="zh-CN" altLang="en-US"/>
          </a:p>
        </p:txBody>
      </p:sp>
      <p:sp>
        <p:nvSpPr>
          <p:cNvPr id="76" name="文本框 75"/>
          <p:cNvSpPr txBox="1"/>
          <p:nvPr/>
        </p:nvSpPr>
        <p:spPr>
          <a:xfrm rot="1320000">
            <a:off x="8539480" y="3980180"/>
            <a:ext cx="1168400" cy="19621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4.读取数据</a:t>
            </a:r>
          </a:p>
          <a:p>
            <a:endParaRPr lang="zh-CN" altLang="en-US"/>
          </a:p>
        </p:txBody>
      </p:sp>
      <p:cxnSp>
        <p:nvCxnSpPr>
          <p:cNvPr id="77" name="直接箭头连接符 76"/>
          <p:cNvCxnSpPr>
            <a:endCxn id="59" idx="1"/>
          </p:cNvCxnSpPr>
          <p:nvPr/>
        </p:nvCxnSpPr>
        <p:spPr>
          <a:xfrm>
            <a:off x="2794000" y="2315210"/>
            <a:ext cx="1817370" cy="956310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78" name="文本框 77"/>
          <p:cNvSpPr txBox="1"/>
          <p:nvPr/>
        </p:nvSpPr>
        <p:spPr>
          <a:xfrm rot="2220000">
            <a:off x="3091815" y="3002915"/>
            <a:ext cx="1109980" cy="32829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6.关闭文件</a:t>
            </a:r>
          </a:p>
          <a:p>
            <a:endParaRPr lang="zh-CN" altLang="en-US"/>
          </a:p>
        </p:txBody>
      </p:sp>
      <p:sp>
        <p:nvSpPr>
          <p:cNvPr id="82" name="文本框 81"/>
          <p:cNvSpPr txBox="1"/>
          <p:nvPr/>
        </p:nvSpPr>
        <p:spPr>
          <a:xfrm>
            <a:off x="6614160" y="5306695"/>
            <a:ext cx="1626870" cy="708025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数据节点</a:t>
            </a:r>
          </a:p>
          <a:p>
            <a:endParaRPr lang="zh-CN" altLang="en-US"/>
          </a:p>
        </p:txBody>
      </p:sp>
      <p:sp>
        <p:nvSpPr>
          <p:cNvPr id="83" name="文本框 82"/>
          <p:cNvSpPr txBox="1"/>
          <p:nvPr/>
        </p:nvSpPr>
        <p:spPr>
          <a:xfrm>
            <a:off x="9727565" y="5271135"/>
            <a:ext cx="1592580" cy="6680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数据节点</a:t>
            </a:r>
          </a:p>
          <a:p>
            <a:endParaRPr lang="zh-CN" altLang="en-US"/>
          </a:p>
        </p:txBody>
      </p:sp>
      <p:sp>
        <p:nvSpPr>
          <p:cNvPr id="84" name="文本框 83"/>
          <p:cNvSpPr txBox="1"/>
          <p:nvPr/>
        </p:nvSpPr>
        <p:spPr>
          <a:xfrm>
            <a:off x="9825355" y="2123440"/>
            <a:ext cx="1510665" cy="7188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zh-CN" altLang="en-US"/>
              <a:t>名称节点</a:t>
            </a:r>
          </a:p>
          <a:p>
            <a:endParaRPr lang="zh-CN" altLang="en-US"/>
          </a:p>
        </p:txBody>
      </p:sp>
      <p:cxnSp>
        <p:nvCxnSpPr>
          <p:cNvPr id="85" name="直接箭头连接符 84"/>
          <p:cNvCxnSpPr>
            <a:endCxn id="83" idx="0"/>
          </p:cNvCxnSpPr>
          <p:nvPr/>
        </p:nvCxnSpPr>
        <p:spPr>
          <a:xfrm>
            <a:off x="6520180" y="3271520"/>
            <a:ext cx="4003675" cy="1999615"/>
          </a:xfrm>
          <a:prstGeom prst="straightConnector1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arrow" w="med" len="med"/>
          </a:ln>
        </p:spPr>
      </p:cxnSp>
      <p:grpSp>
        <p:nvGrpSpPr>
          <p:cNvPr id="30" name="组合 29"/>
          <p:cNvGrpSpPr/>
          <p:nvPr/>
        </p:nvGrpSpPr>
        <p:grpSpPr>
          <a:xfrm>
            <a:off x="1123315" y="1409065"/>
            <a:ext cx="10565765" cy="4952840"/>
            <a:chOff x="2465" y="97730"/>
            <a:chExt cx="8644" cy="4463"/>
          </a:xfrm>
        </p:grpSpPr>
        <p:sp>
          <p:nvSpPr>
            <p:cNvPr id="31" name="矩形 30"/>
            <p:cNvSpPr/>
            <p:nvPr/>
          </p:nvSpPr>
          <p:spPr>
            <a:xfrm>
              <a:off x="2465" y="97730"/>
              <a:ext cx="8644" cy="446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2775" y="97965"/>
              <a:ext cx="4434" cy="197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20" y="98991"/>
              <a:ext cx="1573" cy="83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317" y="98078"/>
              <a:ext cx="1573" cy="81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4707" y="101236"/>
              <a:ext cx="1330" cy="62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6970" y="101242"/>
              <a:ext cx="1331" cy="63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9517" y="101210"/>
              <a:ext cx="1303" cy="602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9597" y="98374"/>
              <a:ext cx="1236" cy="64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名称节点</a:t>
              </a:r>
            </a:p>
            <a:p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899" y="99530"/>
              <a:ext cx="1077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客户端节点</a:t>
              </a:r>
            </a:p>
            <a:p>
              <a:endParaRPr lang="zh-CN" altLang="en-US"/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3833" y="98546"/>
              <a:ext cx="1520" cy="116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4" name="直接箭头连接符 43"/>
            <p:cNvCxnSpPr>
              <a:stCxn id="34" idx="3"/>
              <a:endCxn id="38" idx="1"/>
            </p:cNvCxnSpPr>
            <p:nvPr/>
          </p:nvCxnSpPr>
          <p:spPr>
            <a:xfrm>
              <a:off x="6890" y="98486"/>
              <a:ext cx="2707" cy="21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45" name="文本框 44"/>
            <p:cNvSpPr txBox="1"/>
            <p:nvPr/>
          </p:nvSpPr>
          <p:spPr>
            <a:xfrm rot="21240000">
              <a:off x="4097" y="98219"/>
              <a:ext cx="993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1.打开文件</a:t>
              </a:r>
            </a:p>
            <a:p>
              <a:endParaRPr lang="zh-CN" altLang="en-US"/>
            </a:p>
          </p:txBody>
        </p:sp>
        <p:cxnSp>
          <p:nvCxnSpPr>
            <p:cNvPr id="46" name="直接箭头连接符 45"/>
            <p:cNvCxnSpPr>
              <a:stCxn id="33" idx="3"/>
              <a:endCxn id="37" idx="0"/>
            </p:cNvCxnSpPr>
            <p:nvPr/>
          </p:nvCxnSpPr>
          <p:spPr>
            <a:xfrm>
              <a:off x="6893" y="99408"/>
              <a:ext cx="3276" cy="180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7" name="直接箭头连接符 46"/>
            <p:cNvCxnSpPr>
              <a:stCxn id="33" idx="2"/>
              <a:endCxn id="35" idx="0"/>
            </p:cNvCxnSpPr>
            <p:nvPr/>
          </p:nvCxnSpPr>
          <p:spPr>
            <a:xfrm flipH="1">
              <a:off x="5372" y="99825"/>
              <a:ext cx="735" cy="141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8" name="直接箭头连接符 47"/>
            <p:cNvCxnSpPr>
              <a:endCxn id="34" idx="1"/>
            </p:cNvCxnSpPr>
            <p:nvPr/>
          </p:nvCxnSpPr>
          <p:spPr>
            <a:xfrm flipV="1">
              <a:off x="3805" y="98486"/>
              <a:ext cx="1512" cy="10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49" name="文本框 48"/>
            <p:cNvSpPr txBox="1"/>
            <p:nvPr/>
          </p:nvSpPr>
          <p:spPr>
            <a:xfrm rot="180000">
              <a:off x="7411" y="98275"/>
              <a:ext cx="1984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2.获取数据库位置信息</a:t>
              </a:r>
            </a:p>
            <a:p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 rot="1380000">
              <a:off x="4190" y="98723"/>
              <a:ext cx="1057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读取请求</a:t>
              </a:r>
            </a:p>
            <a:p>
              <a:endParaRPr lang="zh-CN" altLang="en-US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402" y="100558"/>
              <a:ext cx="956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5.读取数据</a:t>
              </a:r>
            </a:p>
            <a:p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 rot="1320000">
              <a:off x="8534" y="100047"/>
              <a:ext cx="956" cy="17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4.读取数据</a:t>
              </a:r>
            </a:p>
            <a:p>
              <a:endParaRPr lang="zh-CN" altLang="en-US"/>
            </a:p>
          </p:txBody>
        </p:sp>
        <p:cxnSp>
          <p:nvCxnSpPr>
            <p:cNvPr id="53" name="直接箭头连接符 52"/>
            <p:cNvCxnSpPr>
              <a:endCxn id="33" idx="1"/>
            </p:cNvCxnSpPr>
            <p:nvPr/>
          </p:nvCxnSpPr>
          <p:spPr>
            <a:xfrm>
              <a:off x="3833" y="98546"/>
              <a:ext cx="1487" cy="86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54" name="文本框 53"/>
            <p:cNvSpPr txBox="1"/>
            <p:nvPr/>
          </p:nvSpPr>
          <p:spPr>
            <a:xfrm rot="2220000">
              <a:off x="4077" y="99166"/>
              <a:ext cx="908" cy="2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6.关闭文件</a:t>
              </a:r>
            </a:p>
            <a:p>
              <a:endParaRPr lang="zh-CN" altLang="en-US"/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651635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en-US" altLang="zh-CN"/>
              <a:t>HDFS </a:t>
            </a:r>
          </a:p>
          <a:p>
            <a:r>
              <a:rPr lang="zh-CN" altLang="en-US"/>
              <a:t>客户端</a:t>
            </a:r>
          </a:p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107440" y="1409065"/>
            <a:ext cx="10565765" cy="495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486535" y="1670050"/>
            <a:ext cx="5419725" cy="218630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848100" y="5299710"/>
            <a:ext cx="1625600" cy="68834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60000"/>
              </a:lnSpc>
            </a:pPr>
            <a:r>
              <a:rPr lang="en-US" altLang="zh-CN" dirty="0"/>
              <a:t>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614160" y="5306695"/>
            <a:ext cx="1626870" cy="708025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70000"/>
              </a:lnSpc>
            </a:pPr>
            <a:r>
              <a:rPr lang="en-US" altLang="zh-CN" dirty="0"/>
              <a:t>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9727565" y="5271135"/>
            <a:ext cx="1592580" cy="6680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7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9825355" y="2123440"/>
            <a:ext cx="1510665" cy="7188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7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名称节点</a:t>
            </a:r>
          </a:p>
          <a:p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637665" y="3406775"/>
            <a:ext cx="1316355" cy="32512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 dirty="0"/>
              <a:t>客户端节点</a:t>
            </a:r>
          </a:p>
          <a:p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80000">
            <a:off x="7120890" y="1907540"/>
            <a:ext cx="252158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 dirty="0"/>
              <a:t>2.获取数据块位置信息</a:t>
            </a:r>
          </a:p>
          <a:p>
            <a:endParaRPr lang="zh-CN" altLang="en-US" dirty="0"/>
          </a:p>
        </p:txBody>
      </p:sp>
      <p:grpSp>
        <p:nvGrpSpPr>
          <p:cNvPr id="116" name="组合 115"/>
          <p:cNvGrpSpPr/>
          <p:nvPr/>
        </p:nvGrpSpPr>
        <p:grpSpPr>
          <a:xfrm>
            <a:off x="4660900" y="3733800"/>
            <a:ext cx="1204595" cy="1565910"/>
            <a:chOff x="7340" y="5880"/>
            <a:chExt cx="1897" cy="2466"/>
          </a:xfrm>
        </p:grpSpPr>
        <p:cxnSp>
          <p:nvCxnSpPr>
            <p:cNvPr id="17" name="直接箭头连接符 16"/>
            <p:cNvCxnSpPr>
              <a:stCxn id="6" idx="2"/>
              <a:endCxn id="8" idx="0"/>
            </p:cNvCxnSpPr>
            <p:nvPr/>
          </p:nvCxnSpPr>
          <p:spPr>
            <a:xfrm flipH="1">
              <a:off x="7340" y="5880"/>
              <a:ext cx="1415" cy="2466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21" name="文本框 20"/>
            <p:cNvSpPr txBox="1"/>
            <p:nvPr/>
          </p:nvSpPr>
          <p:spPr>
            <a:xfrm>
              <a:off x="7397" y="7161"/>
              <a:ext cx="1840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5.读取数据</a:t>
              </a:r>
            </a:p>
            <a:p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6520180" y="3271520"/>
            <a:ext cx="4004310" cy="1998980"/>
            <a:chOff x="10268" y="5152"/>
            <a:chExt cx="6306" cy="3148"/>
          </a:xfrm>
        </p:grpSpPr>
        <p:cxnSp>
          <p:nvCxnSpPr>
            <p:cNvPr id="16" name="直接箭头连接符 15"/>
            <p:cNvCxnSpPr>
              <a:stCxn id="6" idx="3"/>
              <a:endCxn id="10" idx="0"/>
            </p:cNvCxnSpPr>
            <p:nvPr/>
          </p:nvCxnSpPr>
          <p:spPr>
            <a:xfrm>
              <a:off x="10268" y="5152"/>
              <a:ext cx="6306" cy="3149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22" name="文本框 21"/>
            <p:cNvSpPr txBox="1"/>
            <p:nvPr/>
          </p:nvSpPr>
          <p:spPr>
            <a:xfrm rot="1320000">
              <a:off x="13426" y="6268"/>
              <a:ext cx="1840" cy="309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4.读取数据</a:t>
              </a:r>
            </a:p>
            <a:p>
              <a:endParaRPr lang="zh-CN" altLang="en-US"/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4593590" y="1795145"/>
            <a:ext cx="1922780" cy="90551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 algn="ctr">
              <a:lnSpc>
                <a:spcPct val="140000"/>
              </a:lnSpc>
            </a:pPr>
            <a:r>
              <a:rPr lang="en-US" altLang="zh-CN" dirty="0"/>
              <a:t>  </a:t>
            </a:r>
            <a:r>
              <a:rPr lang="zh-CN" altLang="en-US" dirty="0"/>
              <a:t>Distributed                FileSystem</a:t>
            </a:r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597400" y="2808605"/>
            <a:ext cx="1922780" cy="92583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 indent="133350">
              <a:lnSpc>
                <a:spcPct val="15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FSData</a:t>
            </a:r>
          </a:p>
          <a:p>
            <a:r>
              <a:rPr lang="zh-CN" altLang="en-US" dirty="0"/>
              <a:t>     InputStream</a:t>
            </a:r>
          </a:p>
          <a:p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635760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40000"/>
              </a:lnSpc>
            </a:pPr>
            <a:r>
              <a:rPr lang="en-US" altLang="zh-CN" dirty="0"/>
              <a:t>     HDFS </a:t>
            </a:r>
          </a:p>
          <a:p>
            <a:r>
              <a:rPr lang="zh-CN" altLang="en-US" dirty="0"/>
              <a:t>   客户端</a:t>
            </a:r>
          </a:p>
          <a:p>
            <a:endParaRPr lang="zh-CN" altLang="en-US" dirty="0"/>
          </a:p>
        </p:txBody>
      </p:sp>
      <p:sp>
        <p:nvSpPr>
          <p:cNvPr id="90" name="文本框 89"/>
          <p:cNvSpPr txBox="1"/>
          <p:nvPr/>
        </p:nvSpPr>
        <p:spPr>
          <a:xfrm>
            <a:off x="3095625" y="1841500"/>
            <a:ext cx="121348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 dirty="0"/>
              <a:t>1.打开文件</a:t>
            </a:r>
          </a:p>
          <a:p>
            <a:endParaRPr lang="zh-CN" altLang="en-US" dirty="0"/>
          </a:p>
        </p:txBody>
      </p:sp>
      <p:grpSp>
        <p:nvGrpSpPr>
          <p:cNvPr id="112" name="组合 111"/>
          <p:cNvGrpSpPr/>
          <p:nvPr/>
        </p:nvGrpSpPr>
        <p:grpSpPr>
          <a:xfrm>
            <a:off x="2779395" y="2314575"/>
            <a:ext cx="1817370" cy="956310"/>
            <a:chOff x="4377" y="3645"/>
            <a:chExt cx="2862" cy="1506"/>
          </a:xfrm>
        </p:grpSpPr>
        <p:cxnSp>
          <p:nvCxnSpPr>
            <p:cNvPr id="23" name="直接箭头连接符 22"/>
            <p:cNvCxnSpPr>
              <a:endCxn id="6" idx="1"/>
            </p:cNvCxnSpPr>
            <p:nvPr/>
          </p:nvCxnSpPr>
          <p:spPr>
            <a:xfrm>
              <a:off x="4377" y="3645"/>
              <a:ext cx="2862" cy="1506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20" name="文本框 19"/>
            <p:cNvSpPr txBox="1"/>
            <p:nvPr/>
          </p:nvSpPr>
          <p:spPr>
            <a:xfrm rot="1380000">
              <a:off x="5064" y="3954"/>
              <a:ext cx="2035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读取请求</a:t>
              </a:r>
            </a:p>
            <a:p>
              <a:endParaRPr lang="zh-CN" altLang="en-US"/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2799715" y="2670810"/>
            <a:ext cx="1849120" cy="911860"/>
            <a:chOff x="4409" y="4206"/>
            <a:chExt cx="2912" cy="1436"/>
          </a:xfrm>
        </p:grpSpPr>
        <p:cxnSp>
          <p:nvCxnSpPr>
            <p:cNvPr id="13" name="直接箭头连接符 12"/>
            <p:cNvCxnSpPr/>
            <p:nvPr/>
          </p:nvCxnSpPr>
          <p:spPr>
            <a:xfrm>
              <a:off x="4445" y="4206"/>
              <a:ext cx="2876" cy="143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0" name="文本框 99"/>
            <p:cNvSpPr txBox="1"/>
            <p:nvPr/>
          </p:nvSpPr>
          <p:spPr>
            <a:xfrm rot="1680000">
              <a:off x="4409" y="4920"/>
              <a:ext cx="1748" cy="46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 dirty="0"/>
                <a:t>6.关闭文件</a:t>
              </a:r>
            </a:p>
            <a:p>
              <a:endParaRPr lang="zh-CN" altLang="en-US" dirty="0"/>
            </a:p>
          </p:txBody>
        </p:sp>
      </p:grp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B2367C24-8D91-4170-9B4D-0287D22D673A}"/>
              </a:ext>
            </a:extLst>
          </p:cNvPr>
          <p:cNvCxnSpPr>
            <a:stCxn id="7" idx="3"/>
            <a:endCxn id="11" idx="1"/>
          </p:cNvCxnSpPr>
          <p:nvPr/>
        </p:nvCxnSpPr>
        <p:spPr>
          <a:xfrm>
            <a:off x="6516370" y="2247900"/>
            <a:ext cx="3308985" cy="23495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765E8DC5-9AF2-4AAA-BA6D-0CD67B163E46}"/>
              </a:ext>
            </a:extLst>
          </p:cNvPr>
          <p:cNvCxnSpPr/>
          <p:nvPr/>
        </p:nvCxnSpPr>
        <p:spPr>
          <a:xfrm>
            <a:off x="2822575" y="2154555"/>
            <a:ext cx="177038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写文件流程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3744390" name="组合 1073744389"/>
          <p:cNvGrpSpPr/>
          <p:nvPr/>
        </p:nvGrpSpPr>
        <p:grpSpPr>
          <a:xfrm>
            <a:off x="1107440" y="1409065"/>
            <a:ext cx="10565765" cy="4952840"/>
            <a:chOff x="2465" y="97730"/>
            <a:chExt cx="8644" cy="4463"/>
          </a:xfrm>
        </p:grpSpPr>
        <p:sp>
          <p:nvSpPr>
            <p:cNvPr id="1073744382" name="矩形 1073744381"/>
            <p:cNvSpPr/>
            <p:nvPr/>
          </p:nvSpPr>
          <p:spPr>
            <a:xfrm>
              <a:off x="2465" y="97730"/>
              <a:ext cx="8644" cy="446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744367" name="矩形 1073744366"/>
            <p:cNvSpPr/>
            <p:nvPr/>
          </p:nvSpPr>
          <p:spPr>
            <a:xfrm>
              <a:off x="2775" y="97965"/>
              <a:ext cx="4434" cy="197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744365" name="文本框 1073744364"/>
            <p:cNvSpPr txBox="1"/>
            <p:nvPr/>
          </p:nvSpPr>
          <p:spPr>
            <a:xfrm>
              <a:off x="5320" y="98991"/>
              <a:ext cx="1573" cy="83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1073744366" name="文本框 1073744365"/>
            <p:cNvSpPr txBox="1"/>
            <p:nvPr/>
          </p:nvSpPr>
          <p:spPr>
            <a:xfrm>
              <a:off x="5317" y="98078"/>
              <a:ext cx="1573" cy="81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1073744371" name="文本框 1073744370"/>
            <p:cNvSpPr txBox="1"/>
            <p:nvPr/>
          </p:nvSpPr>
          <p:spPr>
            <a:xfrm>
              <a:off x="4707" y="101236"/>
              <a:ext cx="1330" cy="62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2" name="文本框 1073744371"/>
            <p:cNvSpPr txBox="1"/>
            <p:nvPr/>
          </p:nvSpPr>
          <p:spPr>
            <a:xfrm>
              <a:off x="6970" y="101242"/>
              <a:ext cx="1331" cy="63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3" name="文本框 1073744372"/>
            <p:cNvSpPr txBox="1"/>
            <p:nvPr/>
          </p:nvSpPr>
          <p:spPr>
            <a:xfrm>
              <a:off x="9517" y="101210"/>
              <a:ext cx="1303" cy="602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1073744374" name="文本框 1073744373"/>
            <p:cNvSpPr txBox="1"/>
            <p:nvPr/>
          </p:nvSpPr>
          <p:spPr>
            <a:xfrm>
              <a:off x="9597" y="98374"/>
              <a:ext cx="1236" cy="64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名称节点</a:t>
              </a:r>
            </a:p>
            <a:p>
              <a:endParaRPr lang="zh-CN" altLang="en-US"/>
            </a:p>
          </p:txBody>
        </p:sp>
        <p:sp>
          <p:nvSpPr>
            <p:cNvPr id="1073744375" name="文本框 1073744374"/>
            <p:cNvSpPr txBox="1"/>
            <p:nvPr/>
          </p:nvSpPr>
          <p:spPr>
            <a:xfrm>
              <a:off x="2899" y="99530"/>
              <a:ext cx="1077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客户端节点</a:t>
              </a:r>
            </a:p>
            <a:p>
              <a:endParaRPr lang="zh-CN" altLang="en-US"/>
            </a:p>
          </p:txBody>
        </p:sp>
        <p:cxnSp>
          <p:nvCxnSpPr>
            <p:cNvPr id="1073744378" name="直接箭头连接符 1073744377"/>
            <p:cNvCxnSpPr/>
            <p:nvPr/>
          </p:nvCxnSpPr>
          <p:spPr>
            <a:xfrm>
              <a:off x="3833" y="98546"/>
              <a:ext cx="1520" cy="116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79" name="直接箭头连接符 1073744378"/>
            <p:cNvCxnSpPr>
              <a:stCxn id="1073744366" idx="3"/>
              <a:endCxn id="1073744374" idx="1"/>
            </p:cNvCxnSpPr>
            <p:nvPr/>
          </p:nvCxnSpPr>
          <p:spPr>
            <a:xfrm>
              <a:off x="6890" y="98486"/>
              <a:ext cx="2707" cy="21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4" name="文本框 1073744383"/>
            <p:cNvSpPr txBox="1"/>
            <p:nvPr/>
          </p:nvSpPr>
          <p:spPr>
            <a:xfrm rot="21240000">
              <a:off x="4097" y="98219"/>
              <a:ext cx="993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1.打开文件</a:t>
              </a:r>
            </a:p>
            <a:p>
              <a:endParaRPr lang="zh-CN" altLang="en-US"/>
            </a:p>
          </p:txBody>
        </p:sp>
        <p:cxnSp>
          <p:nvCxnSpPr>
            <p:cNvPr id="1073744380" name="直接箭头连接符 1073744379"/>
            <p:cNvCxnSpPr>
              <a:stCxn id="1073744365" idx="3"/>
              <a:endCxn id="1073744373" idx="0"/>
            </p:cNvCxnSpPr>
            <p:nvPr/>
          </p:nvCxnSpPr>
          <p:spPr>
            <a:xfrm>
              <a:off x="6893" y="99408"/>
              <a:ext cx="3276" cy="180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81" name="直接箭头连接符 1073744380"/>
            <p:cNvCxnSpPr>
              <a:stCxn id="1073744365" idx="2"/>
              <a:endCxn id="1073744371" idx="0"/>
            </p:cNvCxnSpPr>
            <p:nvPr/>
          </p:nvCxnSpPr>
          <p:spPr>
            <a:xfrm flipH="1">
              <a:off x="5372" y="99825"/>
              <a:ext cx="735" cy="141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76" name="直接箭头连接符 1073744375"/>
            <p:cNvCxnSpPr>
              <a:endCxn id="1073744366" idx="1"/>
            </p:cNvCxnSpPr>
            <p:nvPr/>
          </p:nvCxnSpPr>
          <p:spPr>
            <a:xfrm flipV="1">
              <a:off x="3805" y="98486"/>
              <a:ext cx="1512" cy="10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5" name="文本框 1073744384"/>
            <p:cNvSpPr txBox="1"/>
            <p:nvPr/>
          </p:nvSpPr>
          <p:spPr>
            <a:xfrm rot="180000">
              <a:off x="7411" y="98275"/>
              <a:ext cx="1984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2.获取数据库位置信息</a:t>
              </a:r>
            </a:p>
            <a:p>
              <a:endParaRPr lang="zh-CN" altLang="en-US"/>
            </a:p>
          </p:txBody>
        </p:sp>
        <p:sp>
          <p:nvSpPr>
            <p:cNvPr id="1073744386" name="文本框 1073744385"/>
            <p:cNvSpPr txBox="1"/>
            <p:nvPr/>
          </p:nvSpPr>
          <p:spPr>
            <a:xfrm rot="1380000">
              <a:off x="4190" y="98723"/>
              <a:ext cx="1057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读取请求</a:t>
              </a:r>
            </a:p>
            <a:p>
              <a:endParaRPr lang="zh-CN" altLang="en-US"/>
            </a:p>
          </p:txBody>
        </p:sp>
        <p:sp>
          <p:nvSpPr>
            <p:cNvPr id="1073744387" name="文本框 1073744386"/>
            <p:cNvSpPr txBox="1"/>
            <p:nvPr/>
          </p:nvSpPr>
          <p:spPr>
            <a:xfrm>
              <a:off x="5402" y="100558"/>
              <a:ext cx="956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5.读取数据</a:t>
              </a:r>
            </a:p>
            <a:p>
              <a:endParaRPr lang="zh-CN" altLang="en-US"/>
            </a:p>
          </p:txBody>
        </p:sp>
        <p:sp>
          <p:nvSpPr>
            <p:cNvPr id="1073744388" name="文本框 1073744387"/>
            <p:cNvSpPr txBox="1"/>
            <p:nvPr/>
          </p:nvSpPr>
          <p:spPr>
            <a:xfrm rot="1320000">
              <a:off x="8534" y="100047"/>
              <a:ext cx="956" cy="17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4.读取数据</a:t>
              </a:r>
            </a:p>
            <a:p>
              <a:endParaRPr lang="zh-CN" altLang="en-US"/>
            </a:p>
          </p:txBody>
        </p:sp>
        <p:cxnSp>
          <p:nvCxnSpPr>
            <p:cNvPr id="1073744377" name="直接箭头连接符 1073744376"/>
            <p:cNvCxnSpPr>
              <a:endCxn id="1073744365" idx="1"/>
            </p:cNvCxnSpPr>
            <p:nvPr/>
          </p:nvCxnSpPr>
          <p:spPr>
            <a:xfrm>
              <a:off x="3833" y="98546"/>
              <a:ext cx="1487" cy="86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389" name="文本框 1073744388"/>
            <p:cNvSpPr txBox="1"/>
            <p:nvPr/>
          </p:nvSpPr>
          <p:spPr>
            <a:xfrm rot="2220000">
              <a:off x="4077" y="99166"/>
              <a:ext cx="908" cy="2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6.关闭文件</a:t>
              </a:r>
            </a:p>
            <a:p>
              <a:endParaRPr lang="zh-CN" altLang="en-US"/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1635760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en-US" altLang="zh-CN"/>
              <a:t>HDFS </a:t>
            </a:r>
          </a:p>
          <a:p>
            <a:r>
              <a:rPr lang="zh-CN" altLang="en-US"/>
              <a:t>客户端</a:t>
            </a:r>
          </a:p>
          <a:p>
            <a:endParaRPr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1123315" y="1409065"/>
            <a:ext cx="10565765" cy="4952840"/>
            <a:chOff x="2465" y="97730"/>
            <a:chExt cx="8644" cy="4463"/>
          </a:xfrm>
        </p:grpSpPr>
        <p:sp>
          <p:nvSpPr>
            <p:cNvPr id="31" name="矩形 30"/>
            <p:cNvSpPr/>
            <p:nvPr/>
          </p:nvSpPr>
          <p:spPr>
            <a:xfrm>
              <a:off x="2465" y="97730"/>
              <a:ext cx="8644" cy="446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2775" y="97965"/>
              <a:ext cx="4434" cy="197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20" y="98991"/>
              <a:ext cx="1573" cy="834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pPr indent="133350"/>
              <a:r>
                <a:rPr lang="zh-CN" altLang="en-US"/>
                <a:t>FSData</a:t>
              </a:r>
            </a:p>
            <a:p>
              <a:r>
                <a:rPr lang="zh-CN" altLang="en-US"/>
                <a:t>InputStream</a:t>
              </a:r>
            </a:p>
            <a:p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317" y="98078"/>
              <a:ext cx="1573" cy="816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Distributed FileSystem</a:t>
              </a:r>
            </a:p>
            <a:p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4707" y="101236"/>
              <a:ext cx="1330" cy="620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6970" y="101242"/>
              <a:ext cx="1331" cy="63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9517" y="101210"/>
              <a:ext cx="1303" cy="602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数据节点</a:t>
              </a:r>
            </a:p>
            <a:p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9597" y="98374"/>
              <a:ext cx="1236" cy="64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horz" anchor="t"/>
            <a:lstStyle/>
            <a:p>
              <a:r>
                <a:rPr lang="zh-CN" altLang="en-US"/>
                <a:t>名称节点</a:t>
              </a:r>
            </a:p>
            <a:p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2899" y="99530"/>
              <a:ext cx="1077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客户端节点</a:t>
              </a:r>
            </a:p>
            <a:p>
              <a:endParaRPr lang="zh-CN" altLang="en-US"/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3833" y="98546"/>
              <a:ext cx="1520" cy="116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4" name="直接箭头连接符 43"/>
            <p:cNvCxnSpPr>
              <a:stCxn id="34" idx="3"/>
              <a:endCxn id="38" idx="1"/>
            </p:cNvCxnSpPr>
            <p:nvPr/>
          </p:nvCxnSpPr>
          <p:spPr>
            <a:xfrm>
              <a:off x="6890" y="98486"/>
              <a:ext cx="2707" cy="21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45" name="文本框 44"/>
            <p:cNvSpPr txBox="1"/>
            <p:nvPr/>
          </p:nvSpPr>
          <p:spPr>
            <a:xfrm rot="21240000">
              <a:off x="4097" y="98219"/>
              <a:ext cx="993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1.打开文件</a:t>
              </a:r>
            </a:p>
            <a:p>
              <a:endParaRPr lang="zh-CN" altLang="en-US"/>
            </a:p>
          </p:txBody>
        </p:sp>
        <p:cxnSp>
          <p:nvCxnSpPr>
            <p:cNvPr id="46" name="直接箭头连接符 45"/>
            <p:cNvCxnSpPr>
              <a:stCxn id="33" idx="3"/>
              <a:endCxn id="37" idx="0"/>
            </p:cNvCxnSpPr>
            <p:nvPr/>
          </p:nvCxnSpPr>
          <p:spPr>
            <a:xfrm>
              <a:off x="6893" y="99408"/>
              <a:ext cx="3276" cy="180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7" name="直接箭头连接符 46"/>
            <p:cNvCxnSpPr>
              <a:stCxn id="33" idx="2"/>
              <a:endCxn id="35" idx="0"/>
            </p:cNvCxnSpPr>
            <p:nvPr/>
          </p:nvCxnSpPr>
          <p:spPr>
            <a:xfrm flipH="1">
              <a:off x="5372" y="99825"/>
              <a:ext cx="735" cy="141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48" name="直接箭头连接符 47"/>
            <p:cNvCxnSpPr>
              <a:endCxn id="34" idx="1"/>
            </p:cNvCxnSpPr>
            <p:nvPr/>
          </p:nvCxnSpPr>
          <p:spPr>
            <a:xfrm flipV="1">
              <a:off x="3805" y="98486"/>
              <a:ext cx="1512" cy="10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49" name="文本框 48"/>
            <p:cNvSpPr txBox="1"/>
            <p:nvPr/>
          </p:nvSpPr>
          <p:spPr>
            <a:xfrm rot="180000">
              <a:off x="7411" y="98275"/>
              <a:ext cx="1984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2.获取数据库位置信息</a:t>
              </a:r>
            </a:p>
            <a:p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 rot="1380000">
              <a:off x="4190" y="98723"/>
              <a:ext cx="1057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读取请求</a:t>
              </a:r>
            </a:p>
            <a:p>
              <a:endParaRPr lang="zh-CN" altLang="en-US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402" y="100558"/>
              <a:ext cx="956" cy="25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5.读取数据</a:t>
              </a:r>
            </a:p>
            <a:p>
              <a:endParaRPr lang="zh-CN" altLang="en-US"/>
            </a:p>
          </p:txBody>
        </p:sp>
        <p:sp>
          <p:nvSpPr>
            <p:cNvPr id="52" name="文本框 51"/>
            <p:cNvSpPr txBox="1"/>
            <p:nvPr/>
          </p:nvSpPr>
          <p:spPr>
            <a:xfrm rot="1320000">
              <a:off x="8534" y="100047"/>
              <a:ext cx="956" cy="17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4.读取数据</a:t>
              </a:r>
            </a:p>
            <a:p>
              <a:endParaRPr lang="zh-CN" altLang="en-US"/>
            </a:p>
          </p:txBody>
        </p:sp>
        <p:cxnSp>
          <p:nvCxnSpPr>
            <p:cNvPr id="53" name="直接箭头连接符 52"/>
            <p:cNvCxnSpPr>
              <a:endCxn id="33" idx="1"/>
            </p:cNvCxnSpPr>
            <p:nvPr/>
          </p:nvCxnSpPr>
          <p:spPr>
            <a:xfrm>
              <a:off x="3833" y="98546"/>
              <a:ext cx="1487" cy="86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54" name="文本框 53"/>
            <p:cNvSpPr txBox="1"/>
            <p:nvPr/>
          </p:nvSpPr>
          <p:spPr>
            <a:xfrm rot="2220000">
              <a:off x="4077" y="99166"/>
              <a:ext cx="908" cy="29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6.关闭文件</a:t>
              </a:r>
            </a:p>
            <a:p>
              <a:endParaRPr lang="zh-CN" altLang="en-US"/>
            </a:p>
          </p:txBody>
        </p:sp>
      </p:grpSp>
      <p:sp>
        <p:nvSpPr>
          <p:cNvPr id="55" name="文本框 54"/>
          <p:cNvSpPr txBox="1"/>
          <p:nvPr/>
        </p:nvSpPr>
        <p:spPr>
          <a:xfrm>
            <a:off x="1651635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r>
              <a:rPr lang="en-US" altLang="zh-CN"/>
              <a:t>HDFS </a:t>
            </a:r>
          </a:p>
          <a:p>
            <a:r>
              <a:rPr lang="zh-CN" altLang="en-US"/>
              <a:t>客户端</a:t>
            </a:r>
          </a:p>
          <a:p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1107440" y="1409065"/>
            <a:ext cx="10565765" cy="49530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1502410" y="1670050"/>
            <a:ext cx="5419725" cy="218630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文本框 58"/>
          <p:cNvSpPr txBox="1"/>
          <p:nvPr/>
        </p:nvSpPr>
        <p:spPr>
          <a:xfrm>
            <a:off x="4611370" y="2808605"/>
            <a:ext cx="1922780" cy="92583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 indent="133350"/>
            <a:r>
              <a:rPr lang="zh-CN" altLang="en-US" dirty="0"/>
              <a:t>FSData</a:t>
            </a:r>
          </a:p>
          <a:p>
            <a:r>
              <a:rPr lang="en-US" altLang="zh-CN" dirty="0"/>
              <a:t>Out</a:t>
            </a:r>
            <a:r>
              <a:rPr lang="zh-CN" altLang="en-US" dirty="0"/>
              <a:t>putStream</a:t>
            </a:r>
          </a:p>
          <a:p>
            <a:endParaRPr lang="zh-CN" altLang="en-US" dirty="0"/>
          </a:p>
        </p:txBody>
      </p:sp>
      <p:sp>
        <p:nvSpPr>
          <p:cNvPr id="61" name="文本框 60"/>
          <p:cNvSpPr txBox="1"/>
          <p:nvPr/>
        </p:nvSpPr>
        <p:spPr>
          <a:xfrm>
            <a:off x="4613275" y="1795145"/>
            <a:ext cx="1922780" cy="90551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 algn="ctr">
              <a:lnSpc>
                <a:spcPct val="140000"/>
              </a:lnSpc>
            </a:pPr>
            <a:r>
              <a:rPr lang="en-US" altLang="zh-CN" dirty="0"/>
              <a:t>  </a:t>
            </a:r>
            <a:r>
              <a:rPr lang="zh-CN" altLang="en-US" dirty="0"/>
              <a:t>Distributed     FileSystem</a:t>
            </a:r>
          </a:p>
          <a:p>
            <a:endParaRPr lang="zh-CN" altLang="en-US" dirty="0"/>
          </a:p>
        </p:txBody>
      </p:sp>
      <p:sp>
        <p:nvSpPr>
          <p:cNvPr id="62" name="文本框 61"/>
          <p:cNvSpPr txBox="1"/>
          <p:nvPr/>
        </p:nvSpPr>
        <p:spPr>
          <a:xfrm>
            <a:off x="3862070" y="5299710"/>
            <a:ext cx="1625600" cy="68834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60000"/>
              </a:lnSpc>
            </a:pPr>
            <a:r>
              <a:rPr lang="en-US" altLang="zh-CN" dirty="0"/>
              <a:t>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sp>
        <p:nvSpPr>
          <p:cNvPr id="64" name="文本框 63"/>
          <p:cNvSpPr txBox="1"/>
          <p:nvPr/>
        </p:nvSpPr>
        <p:spPr>
          <a:xfrm>
            <a:off x="9741535" y="5271135"/>
            <a:ext cx="1592580" cy="6680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50000"/>
              </a:lnSpc>
            </a:pPr>
            <a:r>
              <a:rPr lang="en-US" altLang="zh-CN" dirty="0"/>
              <a:t>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sp>
        <p:nvSpPr>
          <p:cNvPr id="65" name="文本框 64"/>
          <p:cNvSpPr txBox="1"/>
          <p:nvPr/>
        </p:nvSpPr>
        <p:spPr>
          <a:xfrm>
            <a:off x="9839325" y="2123440"/>
            <a:ext cx="1510665" cy="71882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6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名称节点</a:t>
            </a:r>
          </a:p>
          <a:p>
            <a:endParaRPr lang="zh-CN" altLang="en-US" dirty="0"/>
          </a:p>
        </p:txBody>
      </p:sp>
      <p:sp>
        <p:nvSpPr>
          <p:cNvPr id="66" name="文本框 65"/>
          <p:cNvSpPr txBox="1"/>
          <p:nvPr/>
        </p:nvSpPr>
        <p:spPr>
          <a:xfrm>
            <a:off x="1653540" y="3406775"/>
            <a:ext cx="1316355" cy="32512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客户端节点</a:t>
            </a:r>
          </a:p>
          <a:p>
            <a:endParaRPr lang="zh-CN" altLang="en-US"/>
          </a:p>
        </p:txBody>
      </p:sp>
      <p:sp>
        <p:nvSpPr>
          <p:cNvPr id="69" name="文本框 68"/>
          <p:cNvSpPr txBox="1"/>
          <p:nvPr/>
        </p:nvSpPr>
        <p:spPr>
          <a:xfrm rot="21240000">
            <a:off x="2931795" y="1932940"/>
            <a:ext cx="158051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 dirty="0"/>
              <a:t>1.创建文件请求</a:t>
            </a:r>
          </a:p>
          <a:p>
            <a:endParaRPr lang="zh-CN" altLang="en-US" dirty="0"/>
          </a:p>
        </p:txBody>
      </p:sp>
      <p:sp>
        <p:nvSpPr>
          <p:cNvPr id="73" name="文本框 72"/>
          <p:cNvSpPr txBox="1"/>
          <p:nvPr/>
        </p:nvSpPr>
        <p:spPr>
          <a:xfrm rot="180000">
            <a:off x="7167245" y="2013585"/>
            <a:ext cx="2425065" cy="28194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vert="horz" lIns="0" tIns="0" rIns="0" bIns="0" anchor="t"/>
          <a:lstStyle/>
          <a:p>
            <a:r>
              <a:rPr lang="zh-CN" altLang="en-US"/>
              <a:t>2.创建文件元数据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263900" y="3775710"/>
            <a:ext cx="1657350" cy="1524000"/>
            <a:chOff x="5140" y="5946"/>
            <a:chExt cx="2610" cy="2400"/>
          </a:xfrm>
        </p:grpSpPr>
        <p:cxnSp>
          <p:nvCxnSpPr>
            <p:cNvPr id="71" name="直接箭头连接符 70"/>
            <p:cNvCxnSpPr>
              <a:endCxn id="62" idx="0"/>
            </p:cNvCxnSpPr>
            <p:nvPr/>
          </p:nvCxnSpPr>
          <p:spPr>
            <a:xfrm flipH="1">
              <a:off x="7362" y="5946"/>
              <a:ext cx="388" cy="2400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75" name="文本框 74"/>
            <p:cNvSpPr txBox="1"/>
            <p:nvPr/>
          </p:nvSpPr>
          <p:spPr>
            <a:xfrm>
              <a:off x="5140" y="6717"/>
              <a:ext cx="2225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en-US" altLang="zh-CN"/>
                <a:t>4</a:t>
              </a:r>
              <a:r>
                <a:rPr lang="zh-CN" altLang="en-US"/>
                <a:t>.写入数据块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781300" y="2400935"/>
            <a:ext cx="1830070" cy="869950"/>
            <a:chOff x="4380" y="3781"/>
            <a:chExt cx="2882" cy="1370"/>
          </a:xfrm>
        </p:grpSpPr>
        <p:sp>
          <p:nvSpPr>
            <p:cNvPr id="74" name="文本框 73"/>
            <p:cNvSpPr txBox="1"/>
            <p:nvPr/>
          </p:nvSpPr>
          <p:spPr>
            <a:xfrm rot="1380000">
              <a:off x="5086" y="3954"/>
              <a:ext cx="2035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3.写入数据</a:t>
              </a:r>
            </a:p>
          </p:txBody>
        </p:sp>
        <p:cxnSp>
          <p:nvCxnSpPr>
            <p:cNvPr id="77" name="直接箭头连接符 76"/>
            <p:cNvCxnSpPr>
              <a:stCxn id="79" idx="3"/>
              <a:endCxn id="59" idx="1"/>
            </p:cNvCxnSpPr>
            <p:nvPr/>
          </p:nvCxnSpPr>
          <p:spPr>
            <a:xfrm>
              <a:off x="4380" y="3781"/>
              <a:ext cx="2882" cy="1371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</p:grpSp>
      <p:grpSp>
        <p:nvGrpSpPr>
          <p:cNvPr id="23" name="组合 22"/>
          <p:cNvGrpSpPr/>
          <p:nvPr/>
        </p:nvGrpSpPr>
        <p:grpSpPr>
          <a:xfrm>
            <a:off x="2769235" y="2623185"/>
            <a:ext cx="1882140" cy="981710"/>
            <a:chOff x="4361" y="4131"/>
            <a:chExt cx="2964" cy="1546"/>
          </a:xfrm>
        </p:grpSpPr>
        <p:cxnSp>
          <p:nvCxnSpPr>
            <p:cNvPr id="67" name="直接箭头连接符 66"/>
            <p:cNvCxnSpPr/>
            <p:nvPr/>
          </p:nvCxnSpPr>
          <p:spPr>
            <a:xfrm>
              <a:off x="4361" y="4131"/>
              <a:ext cx="2964" cy="154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78" name="文本框 77"/>
            <p:cNvSpPr txBox="1"/>
            <p:nvPr/>
          </p:nvSpPr>
          <p:spPr>
            <a:xfrm rot="1980000">
              <a:off x="4844" y="5006"/>
              <a:ext cx="2016" cy="51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 dirty="0"/>
                <a:t>6.关闭文件</a:t>
              </a:r>
            </a:p>
            <a:p>
              <a:endParaRPr lang="zh-CN" altLang="en-US" dirty="0"/>
            </a:p>
          </p:txBody>
        </p:sp>
      </p:grpSp>
      <p:sp>
        <p:nvSpPr>
          <p:cNvPr id="79" name="文本框 78"/>
          <p:cNvSpPr txBox="1"/>
          <p:nvPr/>
        </p:nvSpPr>
        <p:spPr>
          <a:xfrm>
            <a:off x="1637665" y="1959610"/>
            <a:ext cx="1143635" cy="882650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30000"/>
              </a:lnSpc>
            </a:pPr>
            <a:r>
              <a:rPr lang="en-US" altLang="zh-CN" dirty="0"/>
              <a:t>     HDFS 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   客户端</a:t>
            </a:r>
          </a:p>
          <a:p>
            <a:endParaRPr lang="zh-CN" altLang="en-US" dirty="0"/>
          </a:p>
        </p:txBody>
      </p:sp>
      <p:grpSp>
        <p:nvGrpSpPr>
          <p:cNvPr id="21" name="组合 20"/>
          <p:cNvGrpSpPr/>
          <p:nvPr/>
        </p:nvGrpSpPr>
        <p:grpSpPr>
          <a:xfrm>
            <a:off x="5518150" y="5400040"/>
            <a:ext cx="4189730" cy="83185"/>
            <a:chOff x="8690" y="8504"/>
            <a:chExt cx="6598" cy="131"/>
          </a:xfrm>
        </p:grpSpPr>
        <p:cxnSp>
          <p:nvCxnSpPr>
            <p:cNvPr id="5" name="直接箭头连接符 4"/>
            <p:cNvCxnSpPr/>
            <p:nvPr/>
          </p:nvCxnSpPr>
          <p:spPr>
            <a:xfrm flipH="1">
              <a:off x="12978" y="8569"/>
              <a:ext cx="2311" cy="66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6" name="直接箭头连接符 5"/>
            <p:cNvCxnSpPr/>
            <p:nvPr/>
          </p:nvCxnSpPr>
          <p:spPr>
            <a:xfrm flipH="1" flipV="1">
              <a:off x="8690" y="8504"/>
              <a:ext cx="1727" cy="65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</p:grpSp>
      <p:grpSp>
        <p:nvGrpSpPr>
          <p:cNvPr id="17" name="组合 16"/>
          <p:cNvGrpSpPr/>
          <p:nvPr/>
        </p:nvGrpSpPr>
        <p:grpSpPr>
          <a:xfrm>
            <a:off x="5473700" y="5800090"/>
            <a:ext cx="4220845" cy="69850"/>
            <a:chOff x="8667" y="9181"/>
            <a:chExt cx="6647" cy="110"/>
          </a:xfrm>
        </p:grpSpPr>
        <p:cxnSp>
          <p:nvCxnSpPr>
            <p:cNvPr id="7" name="直接箭头连接符 6"/>
            <p:cNvCxnSpPr/>
            <p:nvPr/>
          </p:nvCxnSpPr>
          <p:spPr>
            <a:xfrm>
              <a:off x="8667" y="9181"/>
              <a:ext cx="1749" cy="88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8" name="直接箭头连接符 7"/>
            <p:cNvCxnSpPr/>
            <p:nvPr/>
          </p:nvCxnSpPr>
          <p:spPr>
            <a:xfrm flipV="1">
              <a:off x="13000" y="9269"/>
              <a:ext cx="2314" cy="2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</p:grpSp>
      <p:sp>
        <p:nvSpPr>
          <p:cNvPr id="10" name="文本框 9"/>
          <p:cNvSpPr txBox="1"/>
          <p:nvPr/>
        </p:nvSpPr>
        <p:spPr>
          <a:xfrm>
            <a:off x="6628130" y="5231130"/>
            <a:ext cx="1626870" cy="708025"/>
          </a:xfrm>
          <a:prstGeom prst="rect">
            <a:avLst/>
          </a:prstGeom>
          <a:solidFill>
            <a:srgbClr val="92D050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horz" anchor="t"/>
          <a:lstStyle/>
          <a:p>
            <a:pPr>
              <a:lnSpc>
                <a:spcPct val="170000"/>
              </a:lnSpc>
            </a:pPr>
            <a:r>
              <a:rPr lang="en-US" altLang="zh-CN" dirty="0"/>
              <a:t>      </a:t>
            </a:r>
            <a:r>
              <a:rPr lang="zh-CN" altLang="en-US" dirty="0"/>
              <a:t>数据节点</a:t>
            </a:r>
          </a:p>
          <a:p>
            <a:endParaRPr lang="zh-CN" altLang="en-US" dirty="0"/>
          </a:p>
        </p:txBody>
      </p:sp>
      <p:grpSp>
        <p:nvGrpSpPr>
          <p:cNvPr id="22" name="组合 21"/>
          <p:cNvGrpSpPr/>
          <p:nvPr/>
        </p:nvGrpSpPr>
        <p:grpSpPr>
          <a:xfrm>
            <a:off x="5267960" y="3733800"/>
            <a:ext cx="1719580" cy="1526540"/>
            <a:chOff x="8296" y="5880"/>
            <a:chExt cx="2708" cy="2404"/>
          </a:xfrm>
        </p:grpSpPr>
        <p:cxnSp>
          <p:nvCxnSpPr>
            <p:cNvPr id="13" name="直接箭头连接符 12"/>
            <p:cNvCxnSpPr/>
            <p:nvPr/>
          </p:nvCxnSpPr>
          <p:spPr>
            <a:xfrm flipV="1">
              <a:off x="8296" y="5880"/>
              <a:ext cx="744" cy="2405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4" name="文本框 13"/>
            <p:cNvSpPr txBox="1"/>
            <p:nvPr/>
          </p:nvSpPr>
          <p:spPr>
            <a:xfrm>
              <a:off x="8780" y="6717"/>
              <a:ext cx="2225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en-US" altLang="zh-CN"/>
                <a:t>5</a:t>
              </a:r>
              <a:r>
                <a:rPr lang="zh-CN" altLang="en-US"/>
                <a:t>.接受确认包</a:t>
              </a: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520180" y="2734310"/>
            <a:ext cx="3300730" cy="742950"/>
            <a:chOff x="10268" y="4306"/>
            <a:chExt cx="5198" cy="1170"/>
          </a:xfrm>
        </p:grpSpPr>
        <p:cxnSp>
          <p:nvCxnSpPr>
            <p:cNvPr id="15" name="直接箭头连接符 14"/>
            <p:cNvCxnSpPr/>
            <p:nvPr/>
          </p:nvCxnSpPr>
          <p:spPr>
            <a:xfrm flipV="1">
              <a:off x="10268" y="4306"/>
              <a:ext cx="5199" cy="1170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6" name="文本框 15"/>
            <p:cNvSpPr txBox="1"/>
            <p:nvPr/>
          </p:nvSpPr>
          <p:spPr>
            <a:xfrm rot="20880000">
              <a:off x="12334" y="4930"/>
              <a:ext cx="2150" cy="44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en-US" altLang="zh-CN" dirty="0"/>
                <a:t>7</a:t>
              </a:r>
              <a:r>
                <a:rPr lang="zh-CN" altLang="en-US" dirty="0"/>
                <a:t>.写操作完成</a:t>
              </a:r>
            </a:p>
          </p:txBody>
        </p:sp>
      </p:grp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7E29D08C-CB61-455A-96E2-F160E6A97C1C}"/>
              </a:ext>
            </a:extLst>
          </p:cNvPr>
          <p:cNvCxnSpPr>
            <a:cxnSpLocks/>
            <a:stCxn id="61" idx="3"/>
          </p:cNvCxnSpPr>
          <p:nvPr/>
        </p:nvCxnSpPr>
        <p:spPr>
          <a:xfrm>
            <a:off x="6536055" y="2247900"/>
            <a:ext cx="3285490" cy="235408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CC7420AF-A143-4F57-AECA-83111D778FBD}"/>
              </a:ext>
            </a:extLst>
          </p:cNvPr>
          <p:cNvCxnSpPr/>
          <p:nvPr/>
        </p:nvCxnSpPr>
        <p:spPr>
          <a:xfrm flipV="1">
            <a:off x="2795270" y="2269540"/>
            <a:ext cx="1798237" cy="26739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容错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1"/>
          <p:cNvSpPr txBox="1">
            <a:spLocks noChangeArrowheads="1"/>
          </p:cNvSpPr>
          <p:nvPr/>
        </p:nvSpPr>
        <p:spPr bwMode="auto">
          <a:xfrm>
            <a:off x="1121409" y="1299050"/>
            <a:ext cx="9660321" cy="39559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具有较高的容错性，可以兼容廉价的硬件，它把硬件出错看作一种常态，而不是异常，并设计了相应的机制检测数据错误和进行自动恢复，主要包括以下几种情形：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名称节点出错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节点出错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685800" lvl="1" indent="-228600">
              <a:lnSpc>
                <a:spcPct val="20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出错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28600" indent="-228600">
              <a:lnSpc>
                <a:spcPct val="114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概念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288415" y="2925445"/>
            <a:ext cx="10917555" cy="2430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08000" fontAlgn="auto">
              <a:lnSpc>
                <a:spcPct val="19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是Hadoop Distribute File System的缩写，它是Google公司的GFS分布式文件系统的开源实现，是Apache Hadoop项目的一个子项目。支持海量数据的存储，成百上千的计算机组成存储集群，HDFS可以运行在低成本的硬件之上，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具有的高容错、高可靠性、高可扩展性、高吞吐率等特征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非常适合大规模数据集上的应用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288415" y="1372235"/>
            <a:ext cx="102393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数据场景中，hadoop解决了大数据哪两个主要问题？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88415" y="1910715"/>
            <a:ext cx="891921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了：</a:t>
            </a:r>
          </a:p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、存储</a:t>
            </a:r>
          </a:p>
          <a:p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、计算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容错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1"/>
          <p:cNvSpPr txBox="1">
            <a:spLocks noChangeArrowheads="1"/>
          </p:cNvSpPr>
          <p:nvPr/>
        </p:nvSpPr>
        <p:spPr bwMode="auto">
          <a:xfrm>
            <a:off x="1121409" y="1299050"/>
            <a:ext cx="9660321" cy="3058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0">
              <a:lnSpc>
                <a:spcPct val="15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、NameNode出错：用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econdary NameNode备份的fsimage恢复</a:t>
            </a:r>
          </a:p>
          <a:p>
            <a:pPr indent="0">
              <a:lnSpc>
                <a:spcPct val="15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、DataNode出错：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ataNode与NameNode通过“心跳”报告状态，失效后会启动数据冗余复制。</a:t>
            </a:r>
          </a:p>
          <a:p>
            <a:pPr marL="0" lvl="1" indent="0">
              <a:lnSpc>
                <a:spcPct val="150000"/>
              </a:lnSpc>
              <a:spcAft>
                <a:spcPts val="600"/>
              </a:spcAft>
              <a:buSzPct val="80000"/>
              <a:buNone/>
              <a:defRPr/>
            </a:pP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、数据出错：</a:t>
            </a:r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采用md5和sha1对数据块进行校验。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SzPct val="80000"/>
              <a:buNone/>
              <a:defRPr/>
            </a:pP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28600" indent="-228600">
              <a:lnSpc>
                <a:spcPct val="114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4742" y="1995805"/>
            <a:ext cx="5347879" cy="3246556"/>
            <a:chOff x="5726" y="2576"/>
            <a:chExt cx="4993" cy="3031"/>
          </a:xfrm>
        </p:grpSpPr>
        <p:sp>
          <p:nvSpPr>
            <p:cNvPr id="12" name="TextBox 11"/>
            <p:cNvSpPr txBox="1"/>
            <p:nvPr/>
          </p:nvSpPr>
          <p:spPr>
            <a:xfrm>
              <a:off x="6066" y="2689"/>
              <a:ext cx="4653" cy="1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endPara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/>
              <a:endParaRPr lang="en-US" altLang="zh-CN" sz="2800" b="1" dirty="0">
                <a:solidFill>
                  <a:srgbClr val="080808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 algn="ctr"/>
              <a:r>
                <a:rPr lang="en-US" altLang="zh-CN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HDFS</a:t>
              </a:r>
              <a:r>
                <a:rPr lang="zh-CN" altLang="en-US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高级功能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 flipV="1">
              <a:off x="5726" y="2576"/>
              <a:ext cx="0" cy="3031"/>
            </a:xfrm>
            <a:prstGeom prst="line">
              <a:avLst/>
            </a:prstGeom>
            <a:ln w="12700">
              <a:solidFill>
                <a:srgbClr val="080808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lowchart: Decision 78"/>
          <p:cNvSpPr/>
          <p:nvPr/>
        </p:nvSpPr>
        <p:spPr>
          <a:xfrm>
            <a:off x="1651000" y="2368550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3" name="Flowchart: Decision 79"/>
          <p:cNvSpPr/>
          <p:nvPr/>
        </p:nvSpPr>
        <p:spPr>
          <a:xfrm>
            <a:off x="1651000" y="2585085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5" name="TextBox 93"/>
          <p:cNvSpPr txBox="1"/>
          <p:nvPr/>
        </p:nvSpPr>
        <p:spPr>
          <a:xfrm>
            <a:off x="2351405" y="3418205"/>
            <a:ext cx="1007110" cy="74168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sz="44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0 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700659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High Availability高可用）</a:t>
            </a: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213485" y="1193800"/>
            <a:ext cx="989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NameNode</a:t>
            </a:r>
            <a:r>
              <a:rPr lang="zh-CN" altLang="en-US"/>
              <a:t>是集群的主，有单点失效的问题。</a:t>
            </a:r>
          </a:p>
        </p:txBody>
      </p:sp>
      <p:grpSp>
        <p:nvGrpSpPr>
          <p:cNvPr id="1073744294" name="组合 1073744293"/>
          <p:cNvGrpSpPr/>
          <p:nvPr/>
        </p:nvGrpSpPr>
        <p:grpSpPr>
          <a:xfrm>
            <a:off x="1753870" y="1971040"/>
            <a:ext cx="7841615" cy="4277776"/>
            <a:chOff x="3735" y="105354"/>
            <a:chExt cx="6010" cy="4069"/>
          </a:xfrm>
        </p:grpSpPr>
        <p:sp>
          <p:nvSpPr>
            <p:cNvPr id="1073744125" name="矩形 1073744124"/>
            <p:cNvSpPr/>
            <p:nvPr/>
          </p:nvSpPr>
          <p:spPr>
            <a:xfrm>
              <a:off x="3735" y="106498"/>
              <a:ext cx="6010" cy="292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73744126" name="组合 1073744125"/>
            <p:cNvGrpSpPr/>
            <p:nvPr/>
          </p:nvGrpSpPr>
          <p:grpSpPr>
            <a:xfrm>
              <a:off x="6023" y="106689"/>
              <a:ext cx="1246" cy="786"/>
              <a:chOff x="3927" y="90498"/>
              <a:chExt cx="1246" cy="786"/>
            </a:xfrm>
          </p:grpSpPr>
          <p:sp>
            <p:nvSpPr>
              <p:cNvPr id="1073744127" name="圆角矩形 1073744126"/>
              <p:cNvSpPr/>
              <p:nvPr/>
            </p:nvSpPr>
            <p:spPr>
              <a:xfrm>
                <a:off x="392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128" name="文本框 1073744127"/>
              <p:cNvSpPr txBox="1"/>
              <p:nvPr/>
            </p:nvSpPr>
            <p:spPr>
              <a:xfrm>
                <a:off x="4069" y="90723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en-US" altLang="zh-CN"/>
                  <a:t> </a:t>
                </a:r>
                <a:r>
                  <a:rPr lang="zh-CN" altLang="en-US"/>
                  <a:t>Name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132" name="组合 1073744131"/>
            <p:cNvGrpSpPr/>
            <p:nvPr/>
          </p:nvGrpSpPr>
          <p:grpSpPr>
            <a:xfrm>
              <a:off x="3859" y="108509"/>
              <a:ext cx="1042" cy="602"/>
              <a:chOff x="3947" y="92666"/>
              <a:chExt cx="1042" cy="602"/>
            </a:xfrm>
          </p:grpSpPr>
          <p:sp>
            <p:nvSpPr>
              <p:cNvPr id="1073744133" name="圆角矩形 1073744132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134" name="文本框 1073744133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en-US" altLang="zh-CN"/>
                  <a:t>  </a:t>
                </a:r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135" name="组合 1073744134"/>
            <p:cNvGrpSpPr/>
            <p:nvPr/>
          </p:nvGrpSpPr>
          <p:grpSpPr>
            <a:xfrm>
              <a:off x="5112" y="108509"/>
              <a:ext cx="1042" cy="602"/>
              <a:chOff x="3947" y="92666"/>
              <a:chExt cx="1042" cy="602"/>
            </a:xfrm>
          </p:grpSpPr>
          <p:sp>
            <p:nvSpPr>
              <p:cNvPr id="1073744136" name="圆角矩形 1073744135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137" name="文本框 1073744136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en-US" altLang="zh-CN"/>
                  <a:t>  </a:t>
                </a:r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138" name="组合 1073744137"/>
            <p:cNvGrpSpPr/>
            <p:nvPr/>
          </p:nvGrpSpPr>
          <p:grpSpPr>
            <a:xfrm>
              <a:off x="7245" y="108490"/>
              <a:ext cx="1043" cy="602"/>
              <a:chOff x="3947" y="92666"/>
              <a:chExt cx="1043" cy="602"/>
            </a:xfrm>
          </p:grpSpPr>
          <p:sp>
            <p:nvSpPr>
              <p:cNvPr id="1073744139" name="圆角矩形 1073744138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140" name="文本框 1073744139"/>
              <p:cNvSpPr txBox="1"/>
              <p:nvPr/>
            </p:nvSpPr>
            <p:spPr>
              <a:xfrm>
                <a:off x="3996" y="92778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en-US" altLang="zh-CN"/>
                  <a:t>  </a:t>
                </a:r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141" name="组合 1073744140"/>
            <p:cNvGrpSpPr/>
            <p:nvPr/>
          </p:nvGrpSpPr>
          <p:grpSpPr>
            <a:xfrm>
              <a:off x="8572" y="108491"/>
              <a:ext cx="1042" cy="602"/>
              <a:chOff x="3947" y="92666"/>
              <a:chExt cx="1042" cy="602"/>
            </a:xfrm>
          </p:grpSpPr>
          <p:sp>
            <p:nvSpPr>
              <p:cNvPr id="1073744144" name="圆角矩形 1073744143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153" name="文本框 1073744152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en-US" altLang="zh-CN"/>
                  <a:t>  </a:t>
                </a:r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sp>
          <p:nvSpPr>
            <p:cNvPr id="1073744156" name="文本框 1073744155"/>
            <p:cNvSpPr txBox="1"/>
            <p:nvPr/>
          </p:nvSpPr>
          <p:spPr>
            <a:xfrm>
              <a:off x="6506" y="108503"/>
              <a:ext cx="788" cy="54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......</a:t>
              </a:r>
            </a:p>
            <a:p>
              <a:endParaRPr lang="zh-CN" altLang="en-US"/>
            </a:p>
          </p:txBody>
        </p:sp>
        <p:cxnSp>
          <p:nvCxnSpPr>
            <p:cNvPr id="1073744162" name="直接箭头连接符 1073744161"/>
            <p:cNvCxnSpPr>
              <a:stCxn id="1073744127" idx="2"/>
              <a:endCxn id="1073744133" idx="0"/>
            </p:cNvCxnSpPr>
            <p:nvPr/>
          </p:nvCxnSpPr>
          <p:spPr>
            <a:xfrm flipH="1">
              <a:off x="4381" y="107476"/>
              <a:ext cx="2266" cy="103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165" name="直接箭头连接符 1073744164"/>
            <p:cNvCxnSpPr>
              <a:stCxn id="1073744127" idx="2"/>
              <a:endCxn id="1073744136" idx="0"/>
            </p:cNvCxnSpPr>
            <p:nvPr/>
          </p:nvCxnSpPr>
          <p:spPr>
            <a:xfrm flipH="1">
              <a:off x="5634" y="107476"/>
              <a:ext cx="1013" cy="103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171" name="直接箭头连接符 1073744170"/>
            <p:cNvCxnSpPr>
              <a:stCxn id="1073744127" idx="2"/>
              <a:endCxn id="1073744139" idx="0"/>
            </p:cNvCxnSpPr>
            <p:nvPr/>
          </p:nvCxnSpPr>
          <p:spPr>
            <a:xfrm>
              <a:off x="6647" y="107476"/>
              <a:ext cx="1120" cy="1014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174" name="直接箭头连接符 1073744173"/>
            <p:cNvCxnSpPr>
              <a:stCxn id="1073744127" idx="2"/>
              <a:endCxn id="1073744144" idx="0"/>
            </p:cNvCxnSpPr>
            <p:nvPr/>
          </p:nvCxnSpPr>
          <p:spPr>
            <a:xfrm>
              <a:off x="6647" y="107476"/>
              <a:ext cx="2447" cy="1015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grpSp>
          <p:nvGrpSpPr>
            <p:cNvPr id="1073744250" name="组合 1073744249"/>
            <p:cNvGrpSpPr/>
            <p:nvPr/>
          </p:nvGrpSpPr>
          <p:grpSpPr>
            <a:xfrm>
              <a:off x="6062" y="105354"/>
              <a:ext cx="1247" cy="787"/>
              <a:chOff x="4007" y="90498"/>
              <a:chExt cx="1247" cy="787"/>
            </a:xfrm>
          </p:grpSpPr>
          <p:sp>
            <p:nvSpPr>
              <p:cNvPr id="1073744253" name="圆角矩形 1073744252"/>
              <p:cNvSpPr/>
              <p:nvPr/>
            </p:nvSpPr>
            <p:spPr>
              <a:xfrm>
                <a:off x="400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256" name="文本框 1073744255"/>
              <p:cNvSpPr txBox="1"/>
              <p:nvPr/>
            </p:nvSpPr>
            <p:spPr>
              <a:xfrm>
                <a:off x="4158" y="90737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HDFS Client</a:t>
                </a:r>
              </a:p>
              <a:p>
                <a:endParaRPr lang="zh-CN" altLang="en-US"/>
              </a:p>
            </p:txBody>
          </p:sp>
        </p:grpSp>
        <p:cxnSp>
          <p:nvCxnSpPr>
            <p:cNvPr id="1073744291" name="直接箭头连接符 1073744290"/>
            <p:cNvCxnSpPr>
              <a:endCxn id="1073744127" idx="0"/>
            </p:cNvCxnSpPr>
            <p:nvPr/>
          </p:nvCxnSpPr>
          <p:spPr>
            <a:xfrm>
              <a:off x="6642" y="106159"/>
              <a:ext cx="4" cy="530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</p:grpSp>
      <p:grpSp>
        <p:nvGrpSpPr>
          <p:cNvPr id="6" name="组合 5"/>
          <p:cNvGrpSpPr/>
          <p:nvPr/>
        </p:nvGrpSpPr>
        <p:grpSpPr>
          <a:xfrm>
            <a:off x="7239000" y="2092110"/>
            <a:ext cx="3872513" cy="706335"/>
            <a:chOff x="12801" y="3727"/>
            <a:chExt cx="5806" cy="1587"/>
          </a:xfrm>
        </p:grpSpPr>
        <p:sp>
          <p:nvSpPr>
            <p:cNvPr id="4" name="圆角矩形标注 3"/>
            <p:cNvSpPr/>
            <p:nvPr/>
          </p:nvSpPr>
          <p:spPr>
            <a:xfrm>
              <a:off x="12801" y="3727"/>
              <a:ext cx="5806" cy="1587"/>
            </a:xfrm>
            <a:prstGeom prst="wedgeRoundRectCallout">
              <a:avLst>
                <a:gd name="adj1" fmla="val -72120"/>
                <a:gd name="adj2" fmla="val 186019"/>
                <a:gd name="adj3" fmla="val 16667"/>
              </a:avLst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2801" y="4002"/>
              <a:ext cx="5806" cy="1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>
                  <a:solidFill>
                    <a:srgbClr val="FF0000"/>
                  </a:solidFill>
                </a:rPr>
                <a:t>出故障了整个集群将不可用</a:t>
              </a:r>
              <a:endParaRPr lang="zh-CN" altLang="en-US" sz="400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763397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（High Availability高可用）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213485" y="1193800"/>
            <a:ext cx="7705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配置两个</a:t>
            </a:r>
            <a:r>
              <a:rPr lang="en-US" altLang="zh-CN"/>
              <a:t>NameNode</a:t>
            </a:r>
            <a:r>
              <a:rPr lang="zh-CN" altLang="en-US"/>
              <a:t>，一个为活跃状态，一个为备用状态。故障时马上切换</a:t>
            </a:r>
          </a:p>
        </p:txBody>
      </p:sp>
      <p:grpSp>
        <p:nvGrpSpPr>
          <p:cNvPr id="1073744423" name="组合 1073744422"/>
          <p:cNvGrpSpPr/>
          <p:nvPr/>
        </p:nvGrpSpPr>
        <p:grpSpPr>
          <a:xfrm>
            <a:off x="1639570" y="2234565"/>
            <a:ext cx="8060442" cy="3986240"/>
            <a:chOff x="3741" y="110384"/>
            <a:chExt cx="6042" cy="4069"/>
          </a:xfrm>
        </p:grpSpPr>
        <p:sp>
          <p:nvSpPr>
            <p:cNvPr id="1073744296" name="矩形 1073744295"/>
            <p:cNvSpPr/>
            <p:nvPr/>
          </p:nvSpPr>
          <p:spPr>
            <a:xfrm>
              <a:off x="3741" y="111528"/>
              <a:ext cx="6042" cy="292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73744309" name="组合 1073744308"/>
            <p:cNvGrpSpPr/>
            <p:nvPr/>
          </p:nvGrpSpPr>
          <p:grpSpPr>
            <a:xfrm>
              <a:off x="4444" y="111691"/>
              <a:ext cx="1246" cy="795"/>
              <a:chOff x="3927" y="90498"/>
              <a:chExt cx="1246" cy="786"/>
            </a:xfrm>
          </p:grpSpPr>
          <p:sp>
            <p:nvSpPr>
              <p:cNvPr id="1073744391" name="圆角矩形 1073744390"/>
              <p:cNvSpPr/>
              <p:nvPr/>
            </p:nvSpPr>
            <p:spPr>
              <a:xfrm>
                <a:off x="392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92" name="文本框 1073744391"/>
              <p:cNvSpPr txBox="1"/>
              <p:nvPr/>
            </p:nvSpPr>
            <p:spPr>
              <a:xfrm>
                <a:off x="4069" y="90723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Name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93" name="组合 1073744392"/>
            <p:cNvGrpSpPr/>
            <p:nvPr/>
          </p:nvGrpSpPr>
          <p:grpSpPr>
            <a:xfrm>
              <a:off x="3865" y="113539"/>
              <a:ext cx="1042" cy="602"/>
              <a:chOff x="3947" y="92666"/>
              <a:chExt cx="1042" cy="602"/>
            </a:xfrm>
          </p:grpSpPr>
          <p:sp>
            <p:nvSpPr>
              <p:cNvPr id="1073744394" name="圆角矩形 1073744393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95" name="文本框 1073744394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96" name="组合 1073744395"/>
            <p:cNvGrpSpPr/>
            <p:nvPr/>
          </p:nvGrpSpPr>
          <p:grpSpPr>
            <a:xfrm>
              <a:off x="5118" y="113539"/>
              <a:ext cx="1042" cy="602"/>
              <a:chOff x="3947" y="92666"/>
              <a:chExt cx="1042" cy="602"/>
            </a:xfrm>
          </p:grpSpPr>
          <p:sp>
            <p:nvSpPr>
              <p:cNvPr id="1073744397" name="圆角矩形 1073744396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98" name="文本框 1073744397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99" name="组合 1073744398"/>
            <p:cNvGrpSpPr/>
            <p:nvPr/>
          </p:nvGrpSpPr>
          <p:grpSpPr>
            <a:xfrm>
              <a:off x="7251" y="113539"/>
              <a:ext cx="1042" cy="602"/>
              <a:chOff x="3947" y="92666"/>
              <a:chExt cx="1042" cy="602"/>
            </a:xfrm>
          </p:grpSpPr>
          <p:sp>
            <p:nvSpPr>
              <p:cNvPr id="1073744400" name="圆角矩形 1073744399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401" name="文本框 1073744400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402" name="组合 1073744401"/>
            <p:cNvGrpSpPr/>
            <p:nvPr/>
          </p:nvGrpSpPr>
          <p:grpSpPr>
            <a:xfrm>
              <a:off x="8578" y="113539"/>
              <a:ext cx="1042" cy="602"/>
              <a:chOff x="3947" y="92666"/>
              <a:chExt cx="1042" cy="602"/>
            </a:xfrm>
          </p:grpSpPr>
          <p:sp>
            <p:nvSpPr>
              <p:cNvPr id="1073744403" name="圆角矩形 1073744402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404" name="文本框 1073744403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sp>
          <p:nvSpPr>
            <p:cNvPr id="1073744405" name="文本框 1073744404"/>
            <p:cNvSpPr txBox="1"/>
            <p:nvPr/>
          </p:nvSpPr>
          <p:spPr>
            <a:xfrm>
              <a:off x="6463" y="113597"/>
              <a:ext cx="788" cy="54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......</a:t>
              </a:r>
            </a:p>
            <a:p>
              <a:endParaRPr lang="zh-CN" altLang="en-US"/>
            </a:p>
          </p:txBody>
        </p:sp>
        <p:cxnSp>
          <p:nvCxnSpPr>
            <p:cNvPr id="1073744406" name="直接箭头连接符 1073744405"/>
            <p:cNvCxnSpPr>
              <a:stCxn id="1073744391" idx="2"/>
              <a:endCxn id="1073744394" idx="0"/>
            </p:cNvCxnSpPr>
            <p:nvPr/>
          </p:nvCxnSpPr>
          <p:spPr>
            <a:xfrm flipH="1">
              <a:off x="4387" y="112487"/>
              <a:ext cx="681" cy="105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07" name="直接箭头连接符 1073744406"/>
            <p:cNvCxnSpPr>
              <a:stCxn id="1073744391" idx="2"/>
              <a:endCxn id="1073744397" idx="0"/>
            </p:cNvCxnSpPr>
            <p:nvPr/>
          </p:nvCxnSpPr>
          <p:spPr>
            <a:xfrm>
              <a:off x="5068" y="112487"/>
              <a:ext cx="572" cy="105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08" name="直接箭头连接符 1073744407"/>
            <p:cNvCxnSpPr>
              <a:stCxn id="1073744391" idx="2"/>
              <a:endCxn id="1073744400" idx="0"/>
            </p:cNvCxnSpPr>
            <p:nvPr/>
          </p:nvCxnSpPr>
          <p:spPr>
            <a:xfrm>
              <a:off x="5068" y="112487"/>
              <a:ext cx="2705" cy="105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09" name="直接箭头连接符 1073744408"/>
            <p:cNvCxnSpPr>
              <a:stCxn id="1073744391" idx="2"/>
              <a:endCxn id="1073744403" idx="0"/>
            </p:cNvCxnSpPr>
            <p:nvPr/>
          </p:nvCxnSpPr>
          <p:spPr>
            <a:xfrm>
              <a:off x="5068" y="112487"/>
              <a:ext cx="4032" cy="105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grpSp>
          <p:nvGrpSpPr>
            <p:cNvPr id="1073744410" name="组合 1073744409"/>
            <p:cNvGrpSpPr/>
            <p:nvPr/>
          </p:nvGrpSpPr>
          <p:grpSpPr>
            <a:xfrm>
              <a:off x="5988" y="110384"/>
              <a:ext cx="1246" cy="786"/>
              <a:chOff x="3927" y="90498"/>
              <a:chExt cx="1246" cy="786"/>
            </a:xfrm>
          </p:grpSpPr>
          <p:sp>
            <p:nvSpPr>
              <p:cNvPr id="1073744411" name="圆角矩形 1073744410"/>
              <p:cNvSpPr/>
              <p:nvPr/>
            </p:nvSpPr>
            <p:spPr>
              <a:xfrm>
                <a:off x="392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412" name="文本框 1073744411"/>
              <p:cNvSpPr txBox="1"/>
              <p:nvPr/>
            </p:nvSpPr>
            <p:spPr>
              <a:xfrm>
                <a:off x="4069" y="90723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HDFS Client</a:t>
                </a:r>
              </a:p>
              <a:p>
                <a:endParaRPr lang="zh-CN" altLang="en-US"/>
              </a:p>
            </p:txBody>
          </p:sp>
        </p:grpSp>
        <p:cxnSp>
          <p:nvCxnSpPr>
            <p:cNvPr id="1073744413" name="直接箭头连接符 1073744412"/>
            <p:cNvCxnSpPr>
              <a:stCxn id="1073744411" idx="2"/>
              <a:endCxn id="1073744391" idx="0"/>
            </p:cNvCxnSpPr>
            <p:nvPr/>
          </p:nvCxnSpPr>
          <p:spPr>
            <a:xfrm flipH="1">
              <a:off x="5068" y="111171"/>
              <a:ext cx="1544" cy="520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grpSp>
          <p:nvGrpSpPr>
            <p:cNvPr id="1073744414" name="组合 1073744413"/>
            <p:cNvGrpSpPr/>
            <p:nvPr/>
          </p:nvGrpSpPr>
          <p:grpSpPr>
            <a:xfrm>
              <a:off x="7685" y="111706"/>
              <a:ext cx="1246" cy="795"/>
              <a:chOff x="3927" y="90498"/>
              <a:chExt cx="1246" cy="786"/>
            </a:xfrm>
          </p:grpSpPr>
          <p:sp>
            <p:nvSpPr>
              <p:cNvPr id="1073744415" name="圆角矩形 1073744414"/>
              <p:cNvSpPr/>
              <p:nvPr/>
            </p:nvSpPr>
            <p:spPr>
              <a:xfrm>
                <a:off x="392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416" name="文本框 1073744415"/>
              <p:cNvSpPr txBox="1"/>
              <p:nvPr/>
            </p:nvSpPr>
            <p:spPr>
              <a:xfrm>
                <a:off x="4069" y="90723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NameNode</a:t>
                </a:r>
              </a:p>
              <a:p>
                <a:endParaRPr lang="zh-CN" altLang="en-US"/>
              </a:p>
            </p:txBody>
          </p:sp>
        </p:grpSp>
        <p:cxnSp>
          <p:nvCxnSpPr>
            <p:cNvPr id="1073744417" name="直接箭头连接符 1073744416"/>
            <p:cNvCxnSpPr>
              <a:stCxn id="1073744394" idx="0"/>
              <a:endCxn id="1073744415" idx="2"/>
            </p:cNvCxnSpPr>
            <p:nvPr/>
          </p:nvCxnSpPr>
          <p:spPr>
            <a:xfrm flipV="1">
              <a:off x="4387" y="112502"/>
              <a:ext cx="3922" cy="103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18" name="直接箭头连接符 1073744417"/>
            <p:cNvCxnSpPr>
              <a:stCxn id="1073744397" idx="0"/>
              <a:endCxn id="1073744415" idx="2"/>
            </p:cNvCxnSpPr>
            <p:nvPr/>
          </p:nvCxnSpPr>
          <p:spPr>
            <a:xfrm flipV="1">
              <a:off x="5640" y="112502"/>
              <a:ext cx="2669" cy="103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19" name="直接箭头连接符 1073744418"/>
            <p:cNvCxnSpPr>
              <a:stCxn id="1073744400" idx="0"/>
              <a:endCxn id="1073744415" idx="2"/>
            </p:cNvCxnSpPr>
            <p:nvPr/>
          </p:nvCxnSpPr>
          <p:spPr>
            <a:xfrm flipV="1">
              <a:off x="7773" y="112502"/>
              <a:ext cx="536" cy="103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420" name="直接箭头连接符 1073744419"/>
            <p:cNvCxnSpPr>
              <a:stCxn id="1073744403" idx="0"/>
              <a:endCxn id="1073744415" idx="2"/>
            </p:cNvCxnSpPr>
            <p:nvPr/>
          </p:nvCxnSpPr>
          <p:spPr>
            <a:xfrm flipH="1" flipV="1">
              <a:off x="8309" y="112502"/>
              <a:ext cx="791" cy="103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sp>
          <p:nvSpPr>
            <p:cNvPr id="1073744421" name="文本框 1073744420"/>
            <p:cNvSpPr txBox="1"/>
            <p:nvPr/>
          </p:nvSpPr>
          <p:spPr>
            <a:xfrm rot="10800000" flipH="1" flipV="1">
              <a:off x="9075" y="111805"/>
              <a:ext cx="624" cy="58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>
                  <a:solidFill>
                    <a:srgbClr val="FF0000"/>
                  </a:solidFill>
                </a:rPr>
                <a:t>Standby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4422" name="文本框 1073744421"/>
            <p:cNvSpPr txBox="1"/>
            <p:nvPr/>
          </p:nvSpPr>
          <p:spPr>
            <a:xfrm rot="10800000" flipH="1" flipV="1">
              <a:off x="5762" y="111754"/>
              <a:ext cx="911" cy="53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>
                  <a:solidFill>
                    <a:srgbClr val="FF0000"/>
                  </a:solidFill>
                </a:rPr>
                <a:t>Active</a:t>
              </a:r>
              <a:endParaRPr lang="zh-CN" altLang="en-US"/>
            </a:p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46760" y="2096770"/>
            <a:ext cx="1136205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</a:rPr>
              <a:t>特点：两个</a:t>
            </a:r>
            <a:r>
              <a:rPr lang="en-US" altLang="zh-CN" sz="2800" dirty="0" err="1">
                <a:solidFill>
                  <a:schemeClr val="tx1"/>
                </a:solidFill>
              </a:rPr>
              <a:t>NameNode</a:t>
            </a:r>
            <a:r>
              <a:rPr lang="zh-CN" altLang="en-US" sz="2800" dirty="0">
                <a:solidFill>
                  <a:schemeClr val="tx1"/>
                </a:solidFill>
              </a:rPr>
              <a:t>的内存中各自保存一份元数据，只有一个是</a:t>
            </a:r>
            <a:r>
              <a:rPr lang="en-US" altLang="zh-CN" sz="2800" dirty="0">
                <a:solidFill>
                  <a:schemeClr val="tx1"/>
                </a:solidFill>
              </a:rPr>
              <a:t>Active</a:t>
            </a:r>
            <a:r>
              <a:rPr lang="zh-CN" altLang="en-US" sz="2800" dirty="0">
                <a:solidFill>
                  <a:schemeClr val="tx1"/>
                </a:solidFill>
              </a:rPr>
              <a:t>，另一个是</a:t>
            </a:r>
            <a:r>
              <a:rPr lang="en-US" altLang="zh-CN" sz="2800" dirty="0">
                <a:solidFill>
                  <a:schemeClr val="tx1"/>
                </a:solidFill>
              </a:rPr>
              <a:t>Standby</a:t>
            </a:r>
            <a:r>
              <a:rPr lang="zh-CN" altLang="en-US" sz="2800" dirty="0">
                <a:solidFill>
                  <a:schemeClr val="tx1"/>
                </a:solidFill>
              </a:rPr>
              <a:t>。一旦一个宕机，</a:t>
            </a:r>
            <a:r>
              <a:rPr lang="en-US" altLang="zh-CN" sz="2800" dirty="0" err="1">
                <a:solidFill>
                  <a:schemeClr val="tx1"/>
                </a:solidFill>
              </a:rPr>
              <a:t>Starndby</a:t>
            </a:r>
            <a:r>
              <a:rPr lang="zh-CN" altLang="en-US" sz="2800" dirty="0">
                <a:solidFill>
                  <a:schemeClr val="tx1"/>
                </a:solidFill>
              </a:rPr>
              <a:t>的节点变成</a:t>
            </a:r>
            <a:r>
              <a:rPr lang="en-US" altLang="zh-CN" sz="2800" dirty="0">
                <a:solidFill>
                  <a:schemeClr val="tx1"/>
                </a:solidFill>
              </a:rPr>
              <a:t>Active</a:t>
            </a:r>
            <a:r>
              <a:rPr lang="zh-CN" altLang="en-US" sz="2800" dirty="0">
                <a:solidFill>
                  <a:schemeClr val="tx1"/>
                </a:solidFill>
              </a:rPr>
              <a:t>，接替原来的</a:t>
            </a:r>
            <a:r>
              <a:rPr lang="en-US" altLang="zh-CN" sz="2800" dirty="0" err="1">
                <a:solidFill>
                  <a:schemeClr val="tx1"/>
                </a:solidFill>
              </a:rPr>
              <a:t>NameNode</a:t>
            </a:r>
            <a:r>
              <a:rPr lang="zh-CN" altLang="en-US" sz="2800" dirty="0">
                <a:solidFill>
                  <a:schemeClr val="tx1"/>
                </a:solidFill>
              </a:rPr>
              <a:t>。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en-US" altLang="zh-CN" sz="2800" dirty="0"/>
          </a:p>
          <a:p>
            <a:r>
              <a:rPr lang="zh-CN" altLang="en-US" sz="2800" dirty="0">
                <a:sym typeface="+mn-ea"/>
              </a:rPr>
              <a:t>为了能够实时同步Active和Standby两个NameNode的元数据信息（实际上是edit log），需提供一个共享存储系统，可以是NFS、QJM（Quorum Journal Manager）或者ZooKeeper。Active NameNode将元数据写入共享存储系统，而Standby NameNode监听该系统，一旦发现有新数据写入，则读取这些数据，并加载到自己内存中，以保证自己内存状态与Active NameNode保持基本一致。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113155" y="800100"/>
            <a:ext cx="6336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A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（High Availability高可用）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5.6</a:t>
            </a:r>
            <a:r>
              <a:rPr lang="zh-CN" altLang="en-US" sz="2800" b="1" dirty="0"/>
              <a:t>  联邦Federation</a:t>
            </a:r>
          </a:p>
        </p:txBody>
      </p:sp>
      <p:sp>
        <p:nvSpPr>
          <p:cNvPr id="6" name="矩形 5"/>
          <p:cNvSpPr/>
          <p:nvPr/>
        </p:nvSpPr>
        <p:spPr>
          <a:xfrm>
            <a:off x="7449185" y="1705610"/>
            <a:ext cx="4058285" cy="26301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7759065" y="1348105"/>
            <a:ext cx="503555" cy="73088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1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8547735" y="1332230"/>
            <a:ext cx="2240280" cy="746125"/>
            <a:chOff x="13461" y="2993"/>
            <a:chExt cx="3528" cy="1175"/>
          </a:xfrm>
        </p:grpSpPr>
        <p:sp>
          <p:nvSpPr>
            <p:cNvPr id="8" name="圆角矩形 7"/>
            <p:cNvSpPr/>
            <p:nvPr/>
          </p:nvSpPr>
          <p:spPr>
            <a:xfrm>
              <a:off x="13461" y="2993"/>
              <a:ext cx="793" cy="1151"/>
            </a:xfrm>
            <a:prstGeom prst="round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2</a:t>
              </a: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14765" y="3018"/>
              <a:ext cx="793" cy="1151"/>
            </a:xfrm>
            <a:prstGeom prst="round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3</a:t>
              </a: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16197" y="2993"/>
              <a:ext cx="793" cy="1151"/>
            </a:xfrm>
            <a:prstGeom prst="round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4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8321675" y="3020060"/>
            <a:ext cx="16973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000</a:t>
            </a:r>
            <a:r>
              <a:rPr lang="zh-CN" altLang="en-US"/>
              <a:t>个座位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78485" y="1705610"/>
            <a:ext cx="601916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示例：</a:t>
            </a:r>
          </a:p>
          <a:p>
            <a:endParaRPr lang="zh-CN" altLang="en-US" sz="2400" dirty="0"/>
          </a:p>
          <a:p>
            <a:r>
              <a:rPr lang="zh-CN" altLang="en-US" sz="2400" dirty="0"/>
              <a:t>如果只有</a:t>
            </a:r>
            <a:r>
              <a:rPr lang="en-US" altLang="zh-CN" sz="2400" dirty="0"/>
              <a:t>1</a:t>
            </a:r>
            <a:r>
              <a:rPr lang="zh-CN" altLang="en-US" sz="2400" dirty="0"/>
              <a:t>个门，压力大</a:t>
            </a:r>
          </a:p>
          <a:p>
            <a:endParaRPr lang="zh-CN" altLang="en-US" sz="2400" dirty="0"/>
          </a:p>
          <a:p>
            <a:r>
              <a:rPr lang="zh-CN" altLang="en-US" sz="2400" dirty="0"/>
              <a:t>多增加</a:t>
            </a:r>
            <a:r>
              <a:rPr lang="en-US" altLang="zh-CN" sz="2400" dirty="0"/>
              <a:t>3</a:t>
            </a:r>
            <a:r>
              <a:rPr lang="zh-CN" altLang="en-US" sz="2400" dirty="0"/>
              <a:t>个门。约定小学生只能从</a:t>
            </a:r>
            <a:r>
              <a:rPr lang="en-US" altLang="zh-CN" sz="2400" dirty="0"/>
              <a:t>1</a:t>
            </a:r>
            <a:r>
              <a:rPr lang="zh-CN" altLang="en-US" sz="2400" dirty="0"/>
              <a:t>，中学生</a:t>
            </a:r>
            <a:r>
              <a:rPr lang="zh-CN" altLang="en-US" sz="2400" dirty="0">
                <a:sym typeface="+mn-ea"/>
              </a:rPr>
              <a:t>只能</a:t>
            </a:r>
            <a:r>
              <a:rPr lang="zh-CN" altLang="en-US" sz="2400" dirty="0"/>
              <a:t>从</a:t>
            </a:r>
            <a:r>
              <a:rPr lang="en-US" altLang="zh-CN" sz="2400" dirty="0"/>
              <a:t>2</a:t>
            </a:r>
            <a:r>
              <a:rPr lang="zh-CN" altLang="en-US" sz="2400" dirty="0"/>
              <a:t>，高中生</a:t>
            </a:r>
            <a:r>
              <a:rPr lang="zh-CN" altLang="en-US" sz="2400" dirty="0">
                <a:sym typeface="+mn-ea"/>
              </a:rPr>
              <a:t>只能</a:t>
            </a:r>
            <a:r>
              <a:rPr lang="zh-CN" altLang="en-US" sz="2400" dirty="0"/>
              <a:t>从</a:t>
            </a:r>
            <a:r>
              <a:rPr lang="en-US" altLang="zh-CN" sz="2400" dirty="0"/>
              <a:t>3</a:t>
            </a:r>
            <a:r>
              <a:rPr lang="zh-CN" altLang="en-US" sz="2400" dirty="0"/>
              <a:t>，大学生</a:t>
            </a:r>
            <a:r>
              <a:rPr lang="zh-CN" altLang="en-US" sz="2400" dirty="0">
                <a:sym typeface="+mn-ea"/>
              </a:rPr>
              <a:t>只能</a:t>
            </a:r>
            <a:r>
              <a:rPr lang="zh-CN" altLang="en-US" sz="2400" dirty="0"/>
              <a:t>从</a:t>
            </a:r>
            <a:r>
              <a:rPr lang="en-US" altLang="zh-CN" sz="2400" dirty="0"/>
              <a:t>4</a:t>
            </a:r>
            <a:r>
              <a:rPr lang="zh-CN" altLang="en-US" sz="2400" dirty="0"/>
              <a:t>进来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如果门</a:t>
            </a:r>
            <a:r>
              <a:rPr lang="en-US" altLang="zh-CN" sz="2400" dirty="0"/>
              <a:t>4</a:t>
            </a:r>
            <a:r>
              <a:rPr lang="zh-CN" altLang="en-US" sz="2400" dirty="0"/>
              <a:t>关了，大学生些人进不来了。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9185" y="2265045"/>
            <a:ext cx="4058920" cy="207073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0285095" y="1048385"/>
            <a:ext cx="71501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>
                <a:solidFill>
                  <a:srgbClr val="FF0000"/>
                </a:solidFill>
              </a:rPr>
              <a:t>x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02345" y="4806950"/>
            <a:ext cx="1753235" cy="18294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9105" y="5477510"/>
            <a:ext cx="764413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D</a:t>
            </a:r>
            <a:r>
              <a:rPr lang="zh-CN" altLang="en-US" sz="2400" dirty="0"/>
              <a:t>盘</a:t>
            </a:r>
            <a:r>
              <a:rPr lang="en-US" altLang="zh-CN" sz="2400" dirty="0"/>
              <a:t>4</a:t>
            </a:r>
            <a:r>
              <a:rPr lang="zh-CN" altLang="en-US" sz="2400" dirty="0"/>
              <a:t>个目录，</a:t>
            </a:r>
            <a:r>
              <a:rPr lang="en-US" altLang="zh-CN" sz="2400" dirty="0"/>
              <a:t>4</a:t>
            </a:r>
            <a:r>
              <a:rPr lang="zh-CN" altLang="en-US" sz="2400" dirty="0"/>
              <a:t>个名称空间，</a:t>
            </a:r>
            <a:r>
              <a:rPr lang="en-US" altLang="zh-CN" sz="2400" dirty="0"/>
              <a:t>A/B/C/D</a:t>
            </a:r>
            <a:r>
              <a:rPr lang="zh-CN" altLang="en-US" sz="2400" dirty="0"/>
              <a:t>共享空间</a:t>
            </a:r>
          </a:p>
          <a:p>
            <a:r>
              <a:rPr lang="zh-CN" altLang="en-US" sz="2400" dirty="0"/>
              <a:t>一旦对应的名称空间没有了，下面的文件就找不到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3.5.6</a:t>
            </a:r>
            <a:r>
              <a:rPr lang="zh-CN" altLang="en-US" sz="2800" b="1" dirty="0"/>
              <a:t>  联邦Federation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46760" y="1751330"/>
            <a:ext cx="1136205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什么是</a:t>
            </a:r>
            <a:r>
              <a:rPr lang="en-US" altLang="zh-CN" sz="2800">
                <a:solidFill>
                  <a:schemeClr val="tx1"/>
                </a:solidFill>
              </a:rPr>
              <a:t>Federation?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6760" y="2537460"/>
            <a:ext cx="1105916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sz="2800" dirty="0">
                <a:sym typeface="+mn-ea"/>
              </a:rPr>
              <a:t>HDFS的Federation指的是HDFS有多个NameNode或NameSpace，这些NameNode或NameSpace是联合的,它们相互独立且不需要互相协调，各自分工，管理自己的区域。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800" dirty="0">
                <a:sym typeface="+mn-ea"/>
              </a:rPr>
              <a:t> 每个NameNode或NameSpace有自己的池(pool)，池与池之间独立的。一个namenode挂掉了，不会影响其他namenode。</a:t>
            </a:r>
            <a:endParaRPr lang="zh-CN" altLang="en-US" sz="2800" dirty="0">
              <a:solidFill>
                <a:schemeClr val="tx1"/>
              </a:solidFill>
            </a:endParaRPr>
          </a:p>
          <a:p>
            <a:pPr marL="457200" indent="-457200">
              <a:buFont typeface="Wingdings" panose="05000000000000000000" charset="0"/>
              <a:buChar char="ü"/>
            </a:pPr>
            <a:r>
              <a:rPr lang="zh-CN" altLang="en-US" sz="2800" dirty="0">
                <a:sym typeface="+mn-ea"/>
              </a:rPr>
              <a:t>但所有的池(pool)都是共享一个HDFS的存储空间。</a:t>
            </a:r>
            <a:endParaRPr lang="zh-CN" altLang="en-US" sz="2800" dirty="0">
              <a:solidFill>
                <a:schemeClr val="tx1"/>
              </a:solidFill>
            </a:endParaRPr>
          </a:p>
          <a:p>
            <a:endParaRPr lang="zh-CN" alt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联盟Federation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440180" y="1193800"/>
            <a:ext cx="9079865" cy="5539105"/>
            <a:chOff x="1394" y="1776"/>
            <a:chExt cx="14299" cy="8723"/>
          </a:xfrm>
        </p:grpSpPr>
        <p:graphicFrame>
          <p:nvGraphicFramePr>
            <p:cNvPr id="3" name="对象 -2147482573"/>
            <p:cNvGraphicFramePr>
              <a:graphicFrameLocks noChangeAspect="1"/>
            </p:cNvGraphicFramePr>
            <p:nvPr/>
          </p:nvGraphicFramePr>
          <p:xfrm>
            <a:off x="4166" y="1776"/>
            <a:ext cx="11527" cy="87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" r:id="rId4" imgW="5626100" imgH="4254500" progId="Visio.Drawing.11">
                    <p:embed/>
                  </p:oleObj>
                </mc:Choice>
                <mc:Fallback>
                  <p:oleObj r:id="rId4" imgW="5626100" imgH="4254500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166" y="1776"/>
                          <a:ext cx="11527" cy="87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文本框 3"/>
            <p:cNvSpPr txBox="1"/>
            <p:nvPr/>
          </p:nvSpPr>
          <p:spPr>
            <a:xfrm>
              <a:off x="1394" y="3935"/>
              <a:ext cx="2732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/>
                <a:t>NameSpace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1394" y="8419"/>
              <a:ext cx="2947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/>
                <a:t>Block Storage</a:t>
              </a: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121410" y="1415415"/>
            <a:ext cx="9897745" cy="52622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27000"/>
            <a:r>
              <a:rPr lang="zh-CN" sz="2400" b="1">
                <a:solidFill>
                  <a:schemeClr val="tx1"/>
                </a:solidFill>
                <a:ea typeface="方正书宋简体" panose="03000509000000000000" charset="-122"/>
              </a:rPr>
              <a:t>安全模式</a:t>
            </a:r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是HDFS所处的一种特殊状态，在处于这种状态时，文件系统只接受读数据请求，不能对文件进行写，删除等操作。</a:t>
            </a:r>
          </a:p>
          <a:p>
            <a:pPr indent="127000"/>
            <a:endParaRPr lang="zh-CN" sz="2400" b="0">
              <a:solidFill>
                <a:schemeClr val="tx1"/>
              </a:solidFill>
              <a:ea typeface="方正书宋简体" panose="03000509000000000000" charset="-122"/>
            </a:endParaRP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查看当前状态：</a:t>
            </a: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hdfs dfsadmin -safemode get</a:t>
            </a:r>
          </a:p>
          <a:p>
            <a:pPr indent="127000"/>
            <a:endParaRPr lang="zh-CN" sz="2400" b="0">
              <a:solidFill>
                <a:schemeClr val="tx1"/>
              </a:solidFill>
              <a:ea typeface="方正书宋简体" panose="03000509000000000000" charset="-122"/>
            </a:endParaRP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进入安全模式：</a:t>
            </a: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hdfs dfsadmin -safemode enter</a:t>
            </a:r>
          </a:p>
          <a:p>
            <a:pPr indent="127000"/>
            <a:endParaRPr lang="zh-CN" sz="2400" b="0">
              <a:solidFill>
                <a:schemeClr val="tx1"/>
              </a:solidFill>
              <a:ea typeface="方正书宋简体" panose="03000509000000000000" charset="-122"/>
            </a:endParaRP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强制离开安全模式：</a:t>
            </a: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hdfs dfsadmin -safemode leave</a:t>
            </a:r>
          </a:p>
          <a:p>
            <a:pPr indent="127000"/>
            <a:endParaRPr lang="zh-CN" sz="2400" b="0">
              <a:solidFill>
                <a:schemeClr val="tx1"/>
              </a:solidFill>
              <a:ea typeface="方正书宋简体" panose="03000509000000000000" charset="-122"/>
            </a:endParaRP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一直等待直到安全模式结束：</a:t>
            </a:r>
          </a:p>
          <a:p>
            <a:pPr indent="127000"/>
            <a:r>
              <a:rPr lang="zh-CN" sz="2400" b="0">
                <a:solidFill>
                  <a:schemeClr val="tx1"/>
                </a:solidFill>
                <a:ea typeface="方正书宋简体" panose="03000509000000000000" charset="-122"/>
              </a:rPr>
              <a:t>hdfs dfsadmin -safemode wait</a:t>
            </a:r>
            <a:endParaRPr lang="zh-CN" altLang="zh-CN" sz="2400" b="0">
              <a:solidFill>
                <a:schemeClr val="tx1"/>
              </a:solidFill>
              <a:ea typeface="方正书宋简体" panose="03000509000000000000" charset="-122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安全模式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回收站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121410" y="1316355"/>
            <a:ext cx="10528300" cy="43999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27000"/>
            <a:r>
              <a:rPr lang="zh-CN" sz="2000" b="0" dirty="0">
                <a:ea typeface="方正书宋简体" panose="03000509000000000000" charset="-122"/>
                <a:cs typeface="Times New Roman" panose="02020603050405020304" charset="0"/>
              </a:rPr>
              <a:t>HDFS为每一个用户都创建了回收站，这个类似操作系统的回收站。位置是/user/用户名/.Trash/。</a:t>
            </a:r>
          </a:p>
          <a:p>
            <a:pPr indent="127000"/>
            <a:endParaRPr lang="zh-CN" sz="2000" b="0" dirty="0">
              <a:ea typeface="方正书宋简体" panose="03000509000000000000" charset="-122"/>
              <a:cs typeface="Times New Roman" panose="02020603050405020304" charset="0"/>
            </a:endParaRPr>
          </a:p>
          <a:p>
            <a:pPr indent="127000"/>
            <a:r>
              <a:rPr lang="zh-CN" sz="2000" b="0" dirty="0">
                <a:ea typeface="方正书宋简体" panose="03000509000000000000" charset="-122"/>
                <a:cs typeface="Times New Roman" panose="02020603050405020304" charset="0"/>
              </a:rPr>
              <a:t>操作演示：</a:t>
            </a:r>
          </a:p>
          <a:p>
            <a:pPr indent="127000"/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1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、</a:t>
            </a:r>
            <a:r>
              <a:rPr lang="zh-CN" sz="2000" b="0" dirty="0">
                <a:ea typeface="方正书宋简体" panose="03000509000000000000" charset="-122"/>
                <a:cs typeface="Times New Roman" panose="02020603050405020304" charset="0"/>
              </a:rPr>
              <a:t>列出某目录下的文件</a:t>
            </a:r>
          </a:p>
          <a:p>
            <a:pPr indent="127000"/>
            <a:r>
              <a:rPr lang="zh-CN" sz="2000" b="0" dirty="0">
                <a:ea typeface="方正书宋简体" panose="03000509000000000000" charset="-122"/>
                <a:cs typeface="Times New Roman" panose="02020603050405020304" charset="0"/>
              </a:rPr>
              <a:t>hdfs dfs -ls</a:t>
            </a:r>
          </a:p>
          <a:p>
            <a:pPr indent="127000"/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2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、把其中的一个文件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file1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删除</a:t>
            </a:r>
          </a:p>
          <a:p>
            <a:pPr indent="127000"/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hdfs dfs -rm 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file1</a:t>
            </a:r>
          </a:p>
          <a:p>
            <a:pPr indent="127000"/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3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、到回收站可看到刚才删除的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file1</a:t>
            </a:r>
          </a:p>
          <a:p>
            <a:pPr indent="127000"/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</a:rPr>
              <a:t>hdfs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 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</a:rPr>
              <a:t>dfs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 -ls /user/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</a:rPr>
              <a:t>hadoop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/.Trash/Current/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</a:rPr>
              <a:t>tmp</a:t>
            </a:r>
            <a:endParaRPr lang="en-US" altLang="zh-CN" sz="2000" b="0" dirty="0">
              <a:ea typeface="方正书宋简体" panose="03000509000000000000" charset="-122"/>
              <a:cs typeface="Times New Roman" panose="02020603050405020304" charset="0"/>
            </a:endParaRPr>
          </a:p>
          <a:p>
            <a:pPr indent="127000"/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4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、把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file1</a:t>
            </a:r>
            <a:r>
              <a:rPr lang="zh-CN" altLang="en-US" sz="2000" b="0" dirty="0">
                <a:ea typeface="方正书宋简体" panose="03000509000000000000" charset="-122"/>
                <a:cs typeface="Times New Roman" panose="02020603050405020304" charset="0"/>
              </a:rPr>
              <a:t>从回收站移动到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/home/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</a:rPr>
              <a:t>haoop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</a:rPr>
              <a:t>/</a:t>
            </a:r>
            <a:r>
              <a:rPr lang="zh-CN" altLang="zh-CN" sz="2000" b="0" dirty="0">
                <a:ea typeface="方正书宋简体" panose="03000509000000000000" charset="-122"/>
                <a:cs typeface="Times New Roman" panose="02020603050405020304" charset="0"/>
              </a:rPr>
              <a:t>目录下</a:t>
            </a:r>
          </a:p>
          <a:p>
            <a:pPr indent="127000"/>
            <a:r>
              <a:rPr lang="zh-CN" altLang="zh-CN" sz="2000" b="0" dirty="0">
                <a:ea typeface="方正书宋简体" panose="03000509000000000000" charset="-122"/>
                <a:cs typeface="Times New Roman" panose="02020603050405020304" charset="0"/>
              </a:rPr>
              <a:t>hdfs dfs -mv   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user/</a:t>
            </a:r>
            <a:r>
              <a:rPr lang="en-US" altLang="zh-CN" sz="200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hadoop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.Trash/Current/</a:t>
            </a:r>
            <a:r>
              <a:rPr lang="en-US" altLang="zh-CN" sz="200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tmp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file1  </a:t>
            </a:r>
            <a:r>
              <a:rPr lang="zh-CN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 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home/</a:t>
            </a:r>
            <a:r>
              <a:rPr lang="en-US" altLang="zh-CN" sz="200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hadoop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</a:t>
            </a:r>
          </a:p>
          <a:p>
            <a:pPr indent="127000"/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5</a:t>
            </a:r>
            <a:r>
              <a:rPr lang="zh-CN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、到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home/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hadoop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</a:t>
            </a:r>
            <a:r>
              <a:rPr lang="zh-CN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查看即可看到恢复的文件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file1</a:t>
            </a:r>
          </a:p>
          <a:p>
            <a:pPr indent="127000"/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hdfs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 </a:t>
            </a:r>
            <a:r>
              <a:rPr lang="en-US" altLang="zh-CN" sz="2000" b="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dfs</a:t>
            </a:r>
            <a:r>
              <a:rPr lang="en-US" altLang="zh-CN" sz="2000" b="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 -ls 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home/</a:t>
            </a:r>
            <a:r>
              <a:rPr lang="en-US" altLang="zh-CN" sz="2000" dirty="0" err="1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hadoop</a:t>
            </a:r>
            <a:r>
              <a:rPr lang="en-US" altLang="zh-CN" sz="2000" dirty="0">
                <a:ea typeface="方正书宋简体" panose="03000509000000000000" charset="-122"/>
                <a:cs typeface="Times New Roman" panose="02020603050405020304" charset="0"/>
                <a:sym typeface="+mn-ea"/>
              </a:rPr>
              <a:t>/</a:t>
            </a:r>
            <a:endParaRPr lang="en-US" altLang="zh-CN" sz="2000" b="0" dirty="0">
              <a:ea typeface="方正书宋简体" panose="03000509000000000000" charset="-122"/>
              <a:cs typeface="Times New Roman" panose="02020603050405020304" charset="0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概念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圆角矩形 2"/>
          <p:cNvSpPr/>
          <p:nvPr/>
        </p:nvSpPr>
        <p:spPr>
          <a:xfrm>
            <a:off x="2257425" y="1708150"/>
            <a:ext cx="7277100" cy="67183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>
                <a:solidFill>
                  <a:schemeClr val="tx1"/>
                </a:solidFill>
              </a:rPr>
              <a:t>Ambari</a:t>
            </a:r>
            <a:endParaRPr lang="en-US" altLang="zh-CN">
              <a:solidFill>
                <a:schemeClr val="tx1"/>
              </a:solidFill>
            </a:endParaRPr>
          </a:p>
          <a:p>
            <a:pPr algn="ctr"/>
            <a:r>
              <a:rPr lang="zh-CN" altLang="en-US" sz="1400">
                <a:solidFill>
                  <a:schemeClr val="tx1"/>
                </a:solidFill>
              </a:rPr>
              <a:t>（安装部署工具）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2258060" y="2463165"/>
            <a:ext cx="737235" cy="330073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 rot="16200000">
            <a:off x="1389380" y="3792220"/>
            <a:ext cx="244665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Zookeeper</a:t>
            </a:r>
            <a:endParaRPr lang="en-US" altLang="zh-CN">
              <a:solidFill>
                <a:schemeClr val="bg1"/>
              </a:solidFill>
            </a:endParaRPr>
          </a:p>
          <a:p>
            <a:pPr algn="ctr"/>
            <a:r>
              <a:rPr lang="en-US" altLang="zh-CN" sz="1400">
                <a:solidFill>
                  <a:schemeClr val="bg1"/>
                </a:solidFill>
              </a:rPr>
              <a:t>(</a:t>
            </a:r>
            <a:r>
              <a:rPr lang="zh-CN" altLang="en-US" sz="1400">
                <a:solidFill>
                  <a:schemeClr val="bg1"/>
                </a:solidFill>
              </a:rPr>
              <a:t>分布式协调服务</a:t>
            </a:r>
            <a:r>
              <a:rPr lang="en-US" altLang="zh-CN" sz="140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178810" y="2462530"/>
            <a:ext cx="697230" cy="24796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 rot="16200000">
            <a:off x="2620645" y="3541395"/>
            <a:ext cx="1813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HBase</a:t>
            </a:r>
            <a:endParaRPr lang="en-US" altLang="zh-CN">
              <a:solidFill>
                <a:schemeClr val="bg1"/>
              </a:solidFill>
            </a:endParaRPr>
          </a:p>
          <a:p>
            <a:pPr algn="ctr"/>
            <a:r>
              <a:rPr lang="en-US" altLang="zh-CN" sz="1400">
                <a:solidFill>
                  <a:schemeClr val="bg1"/>
                </a:solidFill>
              </a:rPr>
              <a:t>(</a:t>
            </a:r>
            <a:r>
              <a:rPr lang="zh-CN" altLang="en-US" sz="1400">
                <a:solidFill>
                  <a:schemeClr val="bg1"/>
                </a:solidFill>
              </a:rPr>
              <a:t>分布式数据库</a:t>
            </a:r>
            <a:r>
              <a:rPr lang="en-US" altLang="zh-CN" sz="140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163570" y="5052695"/>
            <a:ext cx="5449570" cy="68961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/>
              <a:t>HDFS</a:t>
            </a:r>
            <a:endParaRPr lang="en-US" altLang="zh-CN"/>
          </a:p>
          <a:p>
            <a:pPr algn="ctr"/>
            <a:r>
              <a:rPr lang="zh-CN" altLang="en-US" sz="1400"/>
              <a:t>（分布式存储系统）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987165" y="4134485"/>
            <a:ext cx="4625975" cy="68961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/>
              <a:t>YARN</a:t>
            </a:r>
            <a:endParaRPr lang="en-US" altLang="zh-CN"/>
          </a:p>
          <a:p>
            <a:pPr algn="ctr"/>
            <a:r>
              <a:rPr lang="zh-CN" altLang="en-US" sz="1400"/>
              <a:t>（资源调度框架）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4002405" y="3383915"/>
            <a:ext cx="3323590" cy="55308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/>
              <a:t>MapReduce</a:t>
            </a:r>
            <a:endParaRPr lang="en-US" altLang="zh-CN"/>
          </a:p>
          <a:p>
            <a:pPr algn="ctr"/>
            <a:r>
              <a:rPr lang="zh-CN" altLang="en-US" sz="1400"/>
              <a:t>（离线计算）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7493000" y="3383915"/>
            <a:ext cx="945515" cy="57912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...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4032885" y="2510155"/>
            <a:ext cx="748030" cy="54864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Hive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4887595" y="2505075"/>
            <a:ext cx="709295" cy="5486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ig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5680075" y="2510155"/>
            <a:ext cx="1470660" cy="5486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ym typeface="+mn-ea"/>
              </a:rPr>
              <a:t>Mahout</a:t>
            </a:r>
            <a:endParaRPr lang="en-US" altLang="zh-CN"/>
          </a:p>
        </p:txBody>
      </p:sp>
      <p:sp>
        <p:nvSpPr>
          <p:cNvPr id="18" name="圆角矩形 17"/>
          <p:cNvSpPr/>
          <p:nvPr/>
        </p:nvSpPr>
        <p:spPr>
          <a:xfrm>
            <a:off x="7325995" y="2510155"/>
            <a:ext cx="1112520" cy="5486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ym typeface="+mn-ea"/>
              </a:rPr>
              <a:t>...</a:t>
            </a:r>
            <a:endParaRPr lang="en-US" altLang="zh-CN"/>
          </a:p>
        </p:txBody>
      </p:sp>
      <p:sp>
        <p:nvSpPr>
          <p:cNvPr id="19" name="圆角矩形 18"/>
          <p:cNvSpPr/>
          <p:nvPr/>
        </p:nvSpPr>
        <p:spPr>
          <a:xfrm>
            <a:off x="8907145" y="4118610"/>
            <a:ext cx="701040" cy="162941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8891270" y="2489835"/>
            <a:ext cx="701040" cy="147066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 rot="16200000">
            <a:off x="8468995" y="4652010"/>
            <a:ext cx="157670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Sqoop</a:t>
            </a:r>
            <a:endParaRPr lang="en-US" altLang="zh-CN">
              <a:solidFill>
                <a:schemeClr val="bg1"/>
              </a:solidFill>
            </a:endParaRPr>
          </a:p>
          <a:p>
            <a:pPr algn="ctr"/>
            <a:r>
              <a:rPr lang="en-US" altLang="zh-CN" sz="1400">
                <a:solidFill>
                  <a:schemeClr val="bg1"/>
                </a:solidFill>
              </a:rPr>
              <a:t>(</a:t>
            </a:r>
            <a:r>
              <a:rPr lang="zh-CN" altLang="en-US" sz="1400">
                <a:solidFill>
                  <a:schemeClr val="bg1"/>
                </a:solidFill>
              </a:rPr>
              <a:t>数据库</a:t>
            </a:r>
            <a:r>
              <a:rPr lang="en-US" altLang="zh-CN" sz="1400">
                <a:solidFill>
                  <a:schemeClr val="bg1"/>
                </a:solidFill>
              </a:rPr>
              <a:t>ETL</a:t>
            </a:r>
            <a:r>
              <a:rPr lang="zh-CN" altLang="en-US" sz="1400">
                <a:solidFill>
                  <a:schemeClr val="bg1"/>
                </a:solidFill>
              </a:rPr>
              <a:t>工具</a:t>
            </a:r>
            <a:r>
              <a:rPr lang="en-US" altLang="zh-CN" sz="140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22" name="文本框 21"/>
          <p:cNvSpPr txBox="1"/>
          <p:nvPr/>
        </p:nvSpPr>
        <p:spPr>
          <a:xfrm rot="16200000">
            <a:off x="8621395" y="3031490"/>
            <a:ext cx="12738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>
                <a:solidFill>
                  <a:schemeClr val="bg1"/>
                </a:solidFill>
              </a:rPr>
              <a:t>Flume</a:t>
            </a:r>
            <a:endParaRPr lang="en-US" altLang="zh-CN">
              <a:solidFill>
                <a:schemeClr val="bg1"/>
              </a:solidFill>
            </a:endParaRPr>
          </a:p>
          <a:p>
            <a:pPr algn="ctr"/>
            <a:r>
              <a:rPr lang="en-US" altLang="zh-CN" sz="1400">
                <a:solidFill>
                  <a:schemeClr val="bg1"/>
                </a:solidFill>
              </a:rPr>
              <a:t>(</a:t>
            </a:r>
            <a:r>
              <a:rPr lang="zh-CN" altLang="en-US" sz="1400">
                <a:solidFill>
                  <a:schemeClr val="bg1"/>
                </a:solidFill>
              </a:rPr>
              <a:t>日志采集</a:t>
            </a:r>
            <a:r>
              <a:rPr lang="en-US" altLang="zh-CN" sz="140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191635" y="3037840"/>
            <a:ext cx="14611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数据分析引擎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683885" y="3031490"/>
            <a:ext cx="14662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机器学习算法库</a:t>
            </a:r>
          </a:p>
        </p:txBody>
      </p:sp>
      <p:sp>
        <p:nvSpPr>
          <p:cNvPr id="23" name="文本框 22"/>
          <p:cNvSpPr txBox="1"/>
          <p:nvPr/>
        </p:nvSpPr>
        <p:spPr>
          <a:xfrm rot="16200000">
            <a:off x="8021320" y="3806190"/>
            <a:ext cx="15767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solidFill>
                  <a:schemeClr val="tx1"/>
                </a:solidFill>
              </a:rPr>
              <a:t>数据采集引擎</a:t>
            </a:r>
          </a:p>
        </p:txBody>
      </p:sp>
      <p:sp>
        <p:nvSpPr>
          <p:cNvPr id="42" name="矩形 41"/>
          <p:cNvSpPr/>
          <p:nvPr/>
        </p:nvSpPr>
        <p:spPr>
          <a:xfrm>
            <a:off x="2995295" y="4988560"/>
            <a:ext cx="5661660" cy="77470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快照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121410" y="1193800"/>
            <a:ext cx="10589895" cy="511627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en-US" altLang="zh-CN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快照是HDFS 2.x版本新增加的基于某时间点的数据的备份复制。利用快照，可以针对某个目录，或整个文件系统，让HDFS在数据损坏时恢复到过去一个正确的时间点。快照比较常见的应用场景是数据备份，以防一些用户错误或灾难恢复。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快照功能默认禁用，开启或禁用快照功能，需要针对目录操作，命令如下(&lt;snapshotDir&gt;表示某个目录)：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 dfsadmin -allowSnapshot &lt;snapshotDir&gt;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 dfsadmin -disallowSnapshot &lt;snapshotDir&gt;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建快照、删除快照、重命名快照的命令如下：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 dfs -createSnapshot &lt;snapshotDir&gt; [&lt;snapshotName&gt;]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 dfs -deleteSnapshot &lt;snapshotDir&gt; &lt;snapshotName&gt;</a:t>
            </a:r>
          </a:p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="" xmlns:wpsdc="http://www.wps.cn/officeDocument/2017/drawingmlCustomData" val="200" checksum="282533468"/>
                </a:ext>
              </a:extLs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dfs dfs -renameSnapshot &lt;snapshotDir&gt; &lt;oldName&gt; &lt;newName&gt;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配额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121410" y="1415415"/>
            <a:ext cx="9897745" cy="409342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27000"/>
            <a:r>
              <a:rPr lang="zh-CN" sz="2000" b="0" dirty="0">
                <a:ea typeface="方正书宋简体" panose="03000509000000000000" charset="-122"/>
              </a:rPr>
              <a:t>HDFS提供了两种配额的命令（hdfs dfsadmin）</a:t>
            </a:r>
          </a:p>
          <a:p>
            <a:pPr indent="127000"/>
            <a:r>
              <a:rPr lang="zh-CN" altLang="en-US" sz="2000" dirty="0"/>
              <a:t>（1）setQuota</a:t>
            </a:r>
          </a:p>
          <a:p>
            <a:pPr indent="127000"/>
            <a:r>
              <a:rPr lang="zh-CN" altLang="en-US" sz="2000" dirty="0"/>
              <a:t>hdfs dfsadmin -setQuota &lt;quota&gt; &lt;dirname&gt;...&lt;dirname&gt;</a:t>
            </a:r>
          </a:p>
          <a:p>
            <a:pPr indent="127000"/>
            <a:r>
              <a:rPr lang="zh-CN" altLang="en-US" sz="2000" dirty="0"/>
              <a:t>setQuota指的是对HDFS中某个目录设置文件和目录数量之和的最大值。</a:t>
            </a:r>
          </a:p>
          <a:p>
            <a:pPr indent="127000"/>
            <a:endParaRPr lang="zh-CN" altLang="en-US" sz="2000" dirty="0"/>
          </a:p>
          <a:p>
            <a:pPr indent="127000"/>
            <a:r>
              <a:rPr lang="zh-CN" altLang="en-US" sz="2000" dirty="0"/>
              <a:t>（2）setSpaceQuota</a:t>
            </a:r>
          </a:p>
          <a:p>
            <a:pPr indent="127000"/>
            <a:r>
              <a:rPr lang="zh-CN" altLang="en-US" sz="2000" dirty="0"/>
              <a:t>hdfs dfsadmin -setSpaceQuota &lt;quota&gt; &lt;dirname&gt;...&lt;dirname&gt;</a:t>
            </a:r>
          </a:p>
          <a:p>
            <a:pPr indent="127000"/>
            <a:r>
              <a:rPr lang="zh-CN" altLang="en-US" sz="2000" dirty="0"/>
              <a:t>setSpaceQuota针对的是设置HDFS中某个目录可用存储空间大小，单位是byte。</a:t>
            </a:r>
          </a:p>
          <a:p>
            <a:pPr indent="127000"/>
            <a:endParaRPr lang="zh-CN" altLang="en-US" sz="2000" dirty="0"/>
          </a:p>
          <a:p>
            <a:pPr indent="127000"/>
            <a:r>
              <a:rPr lang="zh-CN" altLang="en-US" sz="2000" dirty="0"/>
              <a:t>清除配额的命令为：</a:t>
            </a:r>
          </a:p>
          <a:p>
            <a:pPr indent="127000"/>
            <a:r>
              <a:rPr lang="zh-CN" altLang="en-US" sz="2000" dirty="0"/>
              <a:t>hdfs dfsadmin -clrQuota &lt;dirname&gt;...&lt;dirname&gt;</a:t>
            </a:r>
          </a:p>
          <a:p>
            <a:pPr indent="127000"/>
            <a:r>
              <a:rPr lang="zh-CN" altLang="en-US" sz="2000" dirty="0"/>
              <a:t>hdfs dfsadmin -clrSpaceQuota &lt;dirname&gt;...&lt;dirname&gt;</a:t>
            </a:r>
          </a:p>
          <a:p>
            <a:pPr indent="127000"/>
            <a:endParaRPr lang="zh-CN" altLang="en-US" sz="20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6"/>
          <p:cNvSpPr txBox="1"/>
          <p:nvPr/>
        </p:nvSpPr>
        <p:spPr>
          <a:xfrm>
            <a:off x="1113155" y="800100"/>
            <a:ext cx="6336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小结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92885" y="2046605"/>
            <a:ext cx="740283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1. HDFS</a:t>
            </a:r>
            <a:r>
              <a:rPr lang="zh-CN" altLang="en-US" sz="2800" dirty="0"/>
              <a:t>概述</a:t>
            </a:r>
            <a:endParaRPr lang="en-US" altLang="zh-CN" sz="2800" dirty="0"/>
          </a:p>
          <a:p>
            <a:r>
              <a:rPr lang="en-US" altLang="zh-CN" sz="2800" dirty="0"/>
              <a:t>2.</a:t>
            </a:r>
            <a:r>
              <a:rPr lang="en-US" sz="2800" dirty="0"/>
              <a:t>HDFS</a:t>
            </a:r>
            <a:r>
              <a:rPr lang="zh-CN" altLang="en-US" sz="2800" dirty="0"/>
              <a:t>基本组成</a:t>
            </a:r>
          </a:p>
          <a:p>
            <a:r>
              <a:rPr lang="en-US" altLang="zh-CN" sz="2800" dirty="0"/>
              <a:t>3. </a:t>
            </a:r>
            <a:r>
              <a:rPr lang="zh-CN" altLang="en-US" sz="2800" dirty="0"/>
              <a:t>三种方式操作</a:t>
            </a:r>
            <a:r>
              <a:rPr lang="en-US" altLang="zh-CN" sz="2800" dirty="0"/>
              <a:t>HDFS</a:t>
            </a:r>
            <a:endParaRPr lang="zh-CN" altLang="en-US" sz="2800" dirty="0"/>
          </a:p>
          <a:p>
            <a:r>
              <a:rPr lang="en-US" altLang="zh-CN" sz="2800" dirty="0"/>
              <a:t>4. HDFS</a:t>
            </a:r>
            <a:r>
              <a:rPr lang="zh-CN" altLang="en-US" sz="2800" dirty="0"/>
              <a:t>工作原理</a:t>
            </a:r>
          </a:p>
          <a:p>
            <a:r>
              <a:rPr lang="en-US" altLang="zh-CN" sz="2800" dirty="0"/>
              <a:t>5. HDFS</a:t>
            </a:r>
            <a:r>
              <a:rPr lang="zh-CN" altLang="en-US" sz="2800" dirty="0"/>
              <a:t>高级特性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A_任意多边形 19"/>
          <p:cNvSpPr/>
          <p:nvPr>
            <p:custDataLst>
              <p:tags r:id="rId1"/>
            </p:custDataLst>
          </p:nvPr>
        </p:nvSpPr>
        <p:spPr>
          <a:xfrm>
            <a:off x="0" y="-117614"/>
            <a:ext cx="12192000" cy="3416893"/>
          </a:xfrm>
          <a:custGeom>
            <a:avLst/>
            <a:gdLst>
              <a:gd name="connsiteX0" fmla="*/ 0 w 11644590"/>
              <a:gd name="connsiteY0" fmla="*/ 0 h 3139633"/>
              <a:gd name="connsiteX1" fmla="*/ 11644590 w 11644590"/>
              <a:gd name="connsiteY1" fmla="*/ 0 h 3139633"/>
              <a:gd name="connsiteX2" fmla="*/ 3048000 w 11644590"/>
              <a:gd name="connsiteY2" fmla="*/ 3139633 h 3139633"/>
              <a:gd name="connsiteX3" fmla="*/ 0 w 11644590"/>
              <a:gd name="connsiteY3" fmla="*/ 1605195 h 3139633"/>
              <a:gd name="connsiteX4" fmla="*/ 0 w 11644590"/>
              <a:gd name="connsiteY4" fmla="*/ 0 h 3139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644590" h="3139633">
                <a:moveTo>
                  <a:pt x="0" y="0"/>
                </a:moveTo>
                <a:lnTo>
                  <a:pt x="11644590" y="0"/>
                </a:lnTo>
                <a:lnTo>
                  <a:pt x="3048000" y="3139633"/>
                </a:lnTo>
                <a:lnTo>
                  <a:pt x="0" y="1605195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PA_任意多边形 24"/>
          <p:cNvSpPr/>
          <p:nvPr>
            <p:custDataLst>
              <p:tags r:id="rId2"/>
            </p:custDataLst>
          </p:nvPr>
        </p:nvSpPr>
        <p:spPr>
          <a:xfrm>
            <a:off x="1270" y="-86360"/>
            <a:ext cx="12179935" cy="3182620"/>
          </a:xfrm>
          <a:custGeom>
            <a:avLst/>
            <a:gdLst>
              <a:gd name="connsiteX0" fmla="*/ 0 w 11575120"/>
              <a:gd name="connsiteY0" fmla="*/ 0 h 3182710"/>
              <a:gd name="connsiteX1" fmla="*/ 11575120 w 11575120"/>
              <a:gd name="connsiteY1" fmla="*/ 0 h 3182710"/>
              <a:gd name="connsiteX2" fmla="*/ 3191286 w 11575120"/>
              <a:gd name="connsiteY2" fmla="*/ 3182710 h 3182710"/>
              <a:gd name="connsiteX3" fmla="*/ 0 w 11575120"/>
              <a:gd name="connsiteY3" fmla="*/ 1512766 h 3182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75120" h="3182710">
                <a:moveTo>
                  <a:pt x="0" y="0"/>
                </a:moveTo>
                <a:lnTo>
                  <a:pt x="11575120" y="0"/>
                </a:lnTo>
                <a:lnTo>
                  <a:pt x="3191286" y="3182710"/>
                </a:lnTo>
                <a:lnTo>
                  <a:pt x="0" y="1512766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PA_任意多边形 25"/>
          <p:cNvSpPr/>
          <p:nvPr>
            <p:custDataLst>
              <p:tags r:id="rId3"/>
            </p:custDataLst>
          </p:nvPr>
        </p:nvSpPr>
        <p:spPr>
          <a:xfrm>
            <a:off x="1905" y="-86360"/>
            <a:ext cx="11691620" cy="2997835"/>
          </a:xfrm>
          <a:custGeom>
            <a:avLst/>
            <a:gdLst>
              <a:gd name="connsiteX0" fmla="*/ 0 w 11087557"/>
              <a:gd name="connsiteY0" fmla="*/ 0 h 2997619"/>
              <a:gd name="connsiteX1" fmla="*/ 11087557 w 11087557"/>
              <a:gd name="connsiteY1" fmla="*/ 0 h 2997619"/>
              <a:gd name="connsiteX2" fmla="*/ 3191286 w 11087557"/>
              <a:gd name="connsiteY2" fmla="*/ 2997619 h 2997619"/>
              <a:gd name="connsiteX3" fmla="*/ 0 w 11087557"/>
              <a:gd name="connsiteY3" fmla="*/ 1327675 h 2997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087557" h="2997619">
                <a:moveTo>
                  <a:pt x="0" y="0"/>
                </a:moveTo>
                <a:lnTo>
                  <a:pt x="11087557" y="0"/>
                </a:lnTo>
                <a:lnTo>
                  <a:pt x="3191286" y="2997619"/>
                </a:lnTo>
                <a:lnTo>
                  <a:pt x="0" y="132767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PA_任意多边形 26"/>
          <p:cNvSpPr/>
          <p:nvPr>
            <p:custDataLst>
              <p:tags r:id="rId4"/>
            </p:custDataLst>
          </p:nvPr>
        </p:nvSpPr>
        <p:spPr>
          <a:xfrm>
            <a:off x="1905" y="-86360"/>
            <a:ext cx="11500485" cy="2924810"/>
          </a:xfrm>
          <a:custGeom>
            <a:avLst/>
            <a:gdLst>
              <a:gd name="connsiteX0" fmla="*/ 0 w 10896573"/>
              <a:gd name="connsiteY0" fmla="*/ 0 h 2925117"/>
              <a:gd name="connsiteX1" fmla="*/ 10896573 w 10896573"/>
              <a:gd name="connsiteY1" fmla="*/ 0 h 2925117"/>
              <a:gd name="connsiteX2" fmla="*/ 3191286 w 10896573"/>
              <a:gd name="connsiteY2" fmla="*/ 2925117 h 2925117"/>
              <a:gd name="connsiteX3" fmla="*/ 0 w 10896573"/>
              <a:gd name="connsiteY3" fmla="*/ 1255173 h 29251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896573" h="2925117">
                <a:moveTo>
                  <a:pt x="0" y="0"/>
                </a:moveTo>
                <a:lnTo>
                  <a:pt x="10896573" y="0"/>
                </a:lnTo>
                <a:lnTo>
                  <a:pt x="3191286" y="2925117"/>
                </a:lnTo>
                <a:lnTo>
                  <a:pt x="0" y="1255173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PA_任意多边形 27"/>
          <p:cNvSpPr/>
          <p:nvPr>
            <p:custDataLst>
              <p:tags r:id="rId5"/>
            </p:custDataLst>
          </p:nvPr>
        </p:nvSpPr>
        <p:spPr>
          <a:xfrm>
            <a:off x="1905" y="-117475"/>
            <a:ext cx="11012805" cy="2740025"/>
          </a:xfrm>
          <a:custGeom>
            <a:avLst/>
            <a:gdLst>
              <a:gd name="connsiteX0" fmla="*/ 0 w 10409010"/>
              <a:gd name="connsiteY0" fmla="*/ 0 h 2740026"/>
              <a:gd name="connsiteX1" fmla="*/ 10409010 w 10409010"/>
              <a:gd name="connsiteY1" fmla="*/ 0 h 2740026"/>
              <a:gd name="connsiteX2" fmla="*/ 3191286 w 10409010"/>
              <a:gd name="connsiteY2" fmla="*/ 2740026 h 2740026"/>
              <a:gd name="connsiteX3" fmla="*/ 0 w 10409010"/>
              <a:gd name="connsiteY3" fmla="*/ 1070082 h 2740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409010" h="2740026">
                <a:moveTo>
                  <a:pt x="0" y="0"/>
                </a:moveTo>
                <a:lnTo>
                  <a:pt x="10409010" y="0"/>
                </a:lnTo>
                <a:lnTo>
                  <a:pt x="3191286" y="2740026"/>
                </a:lnTo>
                <a:lnTo>
                  <a:pt x="0" y="107008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PA_任意多边形 29"/>
          <p:cNvSpPr/>
          <p:nvPr>
            <p:custDataLst>
              <p:tags r:id="rId6"/>
            </p:custDataLst>
          </p:nvPr>
        </p:nvSpPr>
        <p:spPr>
          <a:xfrm>
            <a:off x="1270" y="-117475"/>
            <a:ext cx="10802620" cy="2660015"/>
          </a:xfrm>
          <a:custGeom>
            <a:avLst/>
            <a:gdLst>
              <a:gd name="connsiteX0" fmla="*/ 0 w 10198012"/>
              <a:gd name="connsiteY0" fmla="*/ 0 h 2659926"/>
              <a:gd name="connsiteX1" fmla="*/ 10198012 w 10198012"/>
              <a:gd name="connsiteY1" fmla="*/ 0 h 2659926"/>
              <a:gd name="connsiteX2" fmla="*/ 3191286 w 10198012"/>
              <a:gd name="connsiteY2" fmla="*/ 2659926 h 2659926"/>
              <a:gd name="connsiteX3" fmla="*/ 0 w 10198012"/>
              <a:gd name="connsiteY3" fmla="*/ 989982 h 2659926"/>
              <a:gd name="connsiteX4" fmla="*/ 0 w 10198012"/>
              <a:gd name="connsiteY4" fmla="*/ 0 h 2659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98012" h="2659926">
                <a:moveTo>
                  <a:pt x="0" y="0"/>
                </a:moveTo>
                <a:lnTo>
                  <a:pt x="10198012" y="0"/>
                </a:lnTo>
                <a:lnTo>
                  <a:pt x="3191286" y="2659926"/>
                </a:lnTo>
                <a:lnTo>
                  <a:pt x="0" y="989982"/>
                </a:lnTo>
                <a:lnTo>
                  <a:pt x="0" y="0"/>
                </a:lnTo>
                <a:close/>
              </a:path>
            </a:pathLst>
          </a:custGeom>
          <a:solidFill>
            <a:srgbClr val="B22F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反白瑞翼教育LOGO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5435" y="513080"/>
            <a:ext cx="2254250" cy="508635"/>
          </a:xfrm>
          <a:prstGeom prst="rect">
            <a:avLst/>
          </a:prstGeom>
        </p:spPr>
      </p:pic>
      <p:sp>
        <p:nvSpPr>
          <p:cNvPr id="41" name="矩形 40"/>
          <p:cNvSpPr/>
          <p:nvPr/>
        </p:nvSpPr>
        <p:spPr>
          <a:xfrm>
            <a:off x="6419215" y="3292475"/>
            <a:ext cx="4375150" cy="73850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谢您的观赏</a:t>
            </a:r>
          </a:p>
        </p:txBody>
      </p:sp>
      <p:sp>
        <p:nvSpPr>
          <p:cNvPr id="42" name="矩形 41"/>
          <p:cNvSpPr/>
          <p:nvPr/>
        </p:nvSpPr>
        <p:spPr>
          <a:xfrm>
            <a:off x="6419215" y="4083685"/>
            <a:ext cx="3575685" cy="2457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dist"/>
            <a:r>
              <a:rPr lang="en-US" altLang="zh-CN" sz="1600">
                <a:solidFill>
                  <a:schemeClr val="tx1">
                    <a:lumMod val="75000"/>
                    <a:lumOff val="25000"/>
                  </a:schemeClr>
                </a:solidFill>
              </a:rPr>
              <a:t>THANK YOU FOR WATCHING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43" name="直接连接符 42"/>
          <p:cNvCxnSpPr/>
          <p:nvPr/>
        </p:nvCxnSpPr>
        <p:spPr>
          <a:xfrm flipV="1">
            <a:off x="6425565" y="4358640"/>
            <a:ext cx="3630930" cy="3175"/>
          </a:xfrm>
          <a:prstGeom prst="line">
            <a:avLst/>
          </a:prstGeom>
          <a:ln w="6350" cmpd="sng">
            <a:solidFill>
              <a:srgbClr val="10243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6419215" y="4603115"/>
            <a:ext cx="4375150" cy="1188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联系人：**</a:t>
            </a:r>
          </a:p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职   务：曙光瑞翼教育 ***</a:t>
            </a:r>
          </a:p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联系电话：***</a:t>
            </a:r>
          </a:p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地   址：***</a:t>
            </a:r>
          </a:p>
        </p:txBody>
      </p:sp>
      <p:pic>
        <p:nvPicPr>
          <p:cNvPr id="2" name="图片 1" descr="SUGON图标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51635" y="257175"/>
            <a:ext cx="2324735" cy="102044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优点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203298" y="1389203"/>
            <a:ext cx="4624298" cy="42719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高容错性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自动保存多个副本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副本丢失后，自动恢复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适合批处理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移动计算而非移动数据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数据位置暴露给计算框架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适合大数据处理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GB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TB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、甚至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PB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级数据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百万规模以上的文件数量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0K+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节点</a:t>
            </a:r>
          </a:p>
        </p:txBody>
      </p:sp>
      <p:sp>
        <p:nvSpPr>
          <p:cNvPr id="8" name="文本框 1"/>
          <p:cNvSpPr txBox="1">
            <a:spLocks noChangeArrowheads="1"/>
          </p:cNvSpPr>
          <p:nvPr/>
        </p:nvSpPr>
        <p:spPr bwMode="auto">
          <a:xfrm>
            <a:off x="6296196" y="1391475"/>
            <a:ext cx="4624298" cy="25524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流式文件访问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次性写入，多次读取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保证数据一致性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可构建在廉价机器上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通过多副本提高可靠性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提供了容错和恢复机制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37983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缺点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1203298" y="1389203"/>
            <a:ext cx="4624298" cy="3417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适合低延迟数据访问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比如毫秒级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适合小文件存取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占用</a:t>
            </a:r>
            <a:r>
              <a:rPr lang="en-US" altLang="zh-CN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NameNode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大量内存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寻道时间超过读取时间</a:t>
            </a:r>
          </a:p>
          <a:p>
            <a:pPr marL="228600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不适合并发写入、文件随机修改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个文件只能有一个写入者</a:t>
            </a:r>
          </a:p>
          <a:p>
            <a:pPr marL="685800" lvl="1" indent="-228600">
              <a:lnSpc>
                <a:spcPct val="110000"/>
              </a:lnSpc>
              <a:spcAft>
                <a:spcPts val="600"/>
              </a:spcAft>
              <a:buSzPct val="80000"/>
              <a:buBlip>
                <a:blip r:embed="rId3"/>
              </a:buBlip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仅支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append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（追加）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732A0A7-85DD-4DA8-BD3F-F6EFBBF2F093}"/>
              </a:ext>
            </a:extLst>
          </p:cNvPr>
          <p:cNvSpPr txBox="1"/>
          <p:nvPr/>
        </p:nvSpPr>
        <p:spPr>
          <a:xfrm>
            <a:off x="1203298" y="5662910"/>
            <a:ext cx="56112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大量小文件的处理办法是什么？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674742" y="1995805"/>
            <a:ext cx="5347879" cy="3246556"/>
            <a:chOff x="5726" y="2576"/>
            <a:chExt cx="4993" cy="3031"/>
          </a:xfrm>
        </p:grpSpPr>
        <p:sp>
          <p:nvSpPr>
            <p:cNvPr id="12" name="TextBox 11"/>
            <p:cNvSpPr txBox="1"/>
            <p:nvPr/>
          </p:nvSpPr>
          <p:spPr>
            <a:xfrm>
              <a:off x="6066" y="2689"/>
              <a:ext cx="4653" cy="14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/>
              <a:endParaRPr lang="zh-CN" altLang="en-US" sz="28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/>
              <a:endParaRPr lang="en-US" altLang="zh-CN" sz="2800" b="1" dirty="0">
                <a:solidFill>
                  <a:srgbClr val="080808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1" algn="ctr"/>
              <a:r>
                <a:rPr lang="en-US" altLang="zh-CN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HDFS</a:t>
              </a:r>
              <a:r>
                <a:rPr lang="zh-CN" altLang="en-US" sz="3600" b="1" dirty="0">
                  <a:solidFill>
                    <a:srgbClr val="B22F33"/>
                  </a:solidFill>
                  <a:latin typeface="微软雅黑" panose="020B0503020204020204" charset="-122"/>
                  <a:ea typeface="微软雅黑" panose="020B0503020204020204" charset="-122"/>
                </a:rPr>
                <a:t>基本组成</a:t>
              </a:r>
            </a:p>
          </p:txBody>
        </p:sp>
        <p:cxnSp>
          <p:nvCxnSpPr>
            <p:cNvPr id="13" name="直接连接符 12"/>
            <p:cNvCxnSpPr/>
            <p:nvPr/>
          </p:nvCxnSpPr>
          <p:spPr>
            <a:xfrm flipV="1">
              <a:off x="5726" y="2576"/>
              <a:ext cx="0" cy="3031"/>
            </a:xfrm>
            <a:prstGeom prst="line">
              <a:avLst/>
            </a:prstGeom>
            <a:ln w="12700">
              <a:solidFill>
                <a:srgbClr val="080808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" name="直接连接符 1"/>
          <p:cNvCxnSpPr/>
          <p:nvPr/>
        </p:nvCxnSpPr>
        <p:spPr>
          <a:xfrm>
            <a:off x="9051290" y="50165"/>
            <a:ext cx="0" cy="339090"/>
          </a:xfrm>
          <a:prstGeom prst="line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lowchart: Decision 78"/>
          <p:cNvSpPr/>
          <p:nvPr/>
        </p:nvSpPr>
        <p:spPr>
          <a:xfrm>
            <a:off x="1651000" y="2368550"/>
            <a:ext cx="2407920" cy="2408555"/>
          </a:xfrm>
          <a:prstGeom prst="flowChartDecision">
            <a:avLst/>
          </a:prstGeom>
          <a:solidFill>
            <a:srgbClr val="B23033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3" name="Flowchart: Decision 79"/>
          <p:cNvSpPr/>
          <p:nvPr/>
        </p:nvSpPr>
        <p:spPr>
          <a:xfrm>
            <a:off x="1651000" y="2585085"/>
            <a:ext cx="2407920" cy="2408555"/>
          </a:xfrm>
          <a:prstGeom prst="flowChartDecision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23" tIns="32511" rIns="65023" bIns="32511" rtlCol="0" anchor="ctr"/>
          <a:lstStyle/>
          <a:p>
            <a:pPr algn="ctr"/>
            <a:endParaRPr lang="en-GB"/>
          </a:p>
        </p:txBody>
      </p:sp>
      <p:sp>
        <p:nvSpPr>
          <p:cNvPr id="5" name="TextBox 93"/>
          <p:cNvSpPr txBox="1"/>
          <p:nvPr/>
        </p:nvSpPr>
        <p:spPr>
          <a:xfrm>
            <a:off x="2351405" y="3418205"/>
            <a:ext cx="1007110" cy="741680"/>
          </a:xfrm>
          <a:prstGeom prst="rect">
            <a:avLst/>
          </a:prstGeom>
          <a:noFill/>
        </p:spPr>
        <p:txBody>
          <a:bodyPr wrap="square" lIns="65023" tIns="32511" rIns="65023" bIns="32511" rtlCol="0">
            <a:spAutoFit/>
          </a:bodyPr>
          <a:lstStyle/>
          <a:p>
            <a:r>
              <a:rPr lang="en-US" altLang="zh-CN" sz="4400" b="1" dirty="0">
                <a:solidFill>
                  <a:srgbClr val="B23033"/>
                </a:solidFill>
                <a:latin typeface="微软雅黑" panose="020B0503020204020204" charset="-122"/>
                <a:ea typeface="微软雅黑" panose="020B0503020204020204" charset="-122"/>
              </a:rPr>
              <a:t>0 2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ext Box 18"/>
          <p:cNvSpPr txBox="1">
            <a:spLocks noChangeArrowheads="1"/>
          </p:cNvSpPr>
          <p:nvPr userDrawn="1"/>
        </p:nvSpPr>
        <p:spPr bwMode="gray">
          <a:xfrm>
            <a:off x="1121410" y="733425"/>
            <a:ext cx="5340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HDFS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基本组件</a:t>
            </a:r>
          </a:p>
        </p:txBody>
      </p:sp>
      <p:sp>
        <p:nvSpPr>
          <p:cNvPr id="40" name="平行四边形 39"/>
          <p:cNvSpPr/>
          <p:nvPr userDrawn="1"/>
        </p:nvSpPr>
        <p:spPr>
          <a:xfrm>
            <a:off x="760095" y="802005"/>
            <a:ext cx="124460" cy="198755"/>
          </a:xfrm>
          <a:prstGeom prst="parallelogram">
            <a:avLst/>
          </a:prstGeom>
          <a:solidFill>
            <a:srgbClr val="8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平行四边形 42"/>
          <p:cNvSpPr/>
          <p:nvPr userDrawn="1"/>
        </p:nvSpPr>
        <p:spPr>
          <a:xfrm>
            <a:off x="887095" y="929005"/>
            <a:ext cx="124460" cy="198755"/>
          </a:xfrm>
          <a:prstGeom prst="parallelogram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平行四边形 59"/>
          <p:cNvSpPr/>
          <p:nvPr userDrawn="1"/>
        </p:nvSpPr>
        <p:spPr>
          <a:xfrm>
            <a:off x="889635" y="929005"/>
            <a:ext cx="124460" cy="198755"/>
          </a:xfrm>
          <a:prstGeom prst="parallelogram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046480" y="1725295"/>
            <a:ext cx="254889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/>
              <a:t>基本组件：</a:t>
            </a:r>
          </a:p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NameNode(Master)</a:t>
            </a:r>
          </a:p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econdaryNameNode</a:t>
            </a:r>
          </a:p>
          <a:p>
            <a:r>
              <a:rPr lang="en-US" altLang="zh-CN"/>
              <a:t>3</a:t>
            </a:r>
            <a:r>
              <a:rPr lang="zh-CN" altLang="zh-CN"/>
              <a:t>、</a:t>
            </a:r>
            <a:r>
              <a:rPr lang="en-US" altLang="zh-CN"/>
              <a:t>DataNode(Slave)</a:t>
            </a:r>
          </a:p>
        </p:txBody>
      </p:sp>
      <p:grpSp>
        <p:nvGrpSpPr>
          <p:cNvPr id="1073744362" name="组合 1073744361"/>
          <p:cNvGrpSpPr/>
          <p:nvPr/>
        </p:nvGrpSpPr>
        <p:grpSpPr>
          <a:xfrm>
            <a:off x="3947795" y="1936115"/>
            <a:ext cx="7188835" cy="4087622"/>
            <a:chOff x="4245" y="90327"/>
            <a:chExt cx="6010" cy="2925"/>
          </a:xfrm>
        </p:grpSpPr>
        <p:sp>
          <p:nvSpPr>
            <p:cNvPr id="1073744361" name="矩形 1073744360"/>
            <p:cNvSpPr/>
            <p:nvPr/>
          </p:nvSpPr>
          <p:spPr>
            <a:xfrm>
              <a:off x="4245" y="90327"/>
              <a:ext cx="6010" cy="2925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73744320" name="组合 1073744319"/>
            <p:cNvGrpSpPr/>
            <p:nvPr/>
          </p:nvGrpSpPr>
          <p:grpSpPr>
            <a:xfrm>
              <a:off x="5173" y="90499"/>
              <a:ext cx="1246" cy="786"/>
              <a:chOff x="3927" y="90498"/>
              <a:chExt cx="1246" cy="786"/>
            </a:xfrm>
          </p:grpSpPr>
          <p:sp>
            <p:nvSpPr>
              <p:cNvPr id="1073744319" name="圆角矩形 1073744318"/>
              <p:cNvSpPr/>
              <p:nvPr/>
            </p:nvSpPr>
            <p:spPr>
              <a:xfrm>
                <a:off x="3927" y="90498"/>
                <a:ext cx="1247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18" name="文本框 1073744317"/>
              <p:cNvSpPr txBox="1"/>
              <p:nvPr/>
            </p:nvSpPr>
            <p:spPr>
              <a:xfrm>
                <a:off x="4069" y="90723"/>
                <a:ext cx="1032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Name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42" name="组合 1073744341"/>
            <p:cNvGrpSpPr/>
            <p:nvPr/>
          </p:nvGrpSpPr>
          <p:grpSpPr>
            <a:xfrm>
              <a:off x="7280" y="90499"/>
              <a:ext cx="2034" cy="786"/>
              <a:chOff x="7823" y="90512"/>
              <a:chExt cx="2034" cy="786"/>
            </a:xfrm>
          </p:grpSpPr>
          <p:sp>
            <p:nvSpPr>
              <p:cNvPr id="1073744322" name="圆角矩形 1073744321"/>
              <p:cNvSpPr/>
              <p:nvPr/>
            </p:nvSpPr>
            <p:spPr>
              <a:xfrm>
                <a:off x="7823" y="90512"/>
                <a:ext cx="2035" cy="78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23" name="文本框 1073744322"/>
              <p:cNvSpPr txBox="1"/>
              <p:nvPr/>
            </p:nvSpPr>
            <p:spPr>
              <a:xfrm>
                <a:off x="7881" y="90719"/>
                <a:ext cx="1923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SecondaryName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43" name="组合 1073744342"/>
            <p:cNvGrpSpPr/>
            <p:nvPr/>
          </p:nvGrpSpPr>
          <p:grpSpPr>
            <a:xfrm>
              <a:off x="4360" y="92328"/>
              <a:ext cx="1042" cy="602"/>
              <a:chOff x="3947" y="92666"/>
              <a:chExt cx="1042" cy="602"/>
            </a:xfrm>
          </p:grpSpPr>
          <p:sp>
            <p:nvSpPr>
              <p:cNvPr id="1073744325" name="圆角矩形 1073744324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26" name="文本框 1073744325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44" name="组合 1073744343"/>
            <p:cNvGrpSpPr/>
            <p:nvPr/>
          </p:nvGrpSpPr>
          <p:grpSpPr>
            <a:xfrm>
              <a:off x="5613" y="92328"/>
              <a:ext cx="1042" cy="602"/>
              <a:chOff x="3947" y="92666"/>
              <a:chExt cx="1042" cy="602"/>
            </a:xfrm>
          </p:grpSpPr>
          <p:sp>
            <p:nvSpPr>
              <p:cNvPr id="1073744345" name="圆角矩形 1073744344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46" name="文本框 1073744345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47" name="组合 1073744346"/>
            <p:cNvGrpSpPr/>
            <p:nvPr/>
          </p:nvGrpSpPr>
          <p:grpSpPr>
            <a:xfrm>
              <a:off x="7746" y="92309"/>
              <a:ext cx="1042" cy="602"/>
              <a:chOff x="3947" y="92666"/>
              <a:chExt cx="1042" cy="602"/>
            </a:xfrm>
          </p:grpSpPr>
          <p:sp>
            <p:nvSpPr>
              <p:cNvPr id="1073744348" name="圆角矩形 1073744347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49" name="文本框 1073744348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grpSp>
          <p:nvGrpSpPr>
            <p:cNvPr id="1073744350" name="组合 1073744349"/>
            <p:cNvGrpSpPr/>
            <p:nvPr/>
          </p:nvGrpSpPr>
          <p:grpSpPr>
            <a:xfrm>
              <a:off x="9073" y="92310"/>
              <a:ext cx="1042" cy="602"/>
              <a:chOff x="3947" y="92666"/>
              <a:chExt cx="1042" cy="602"/>
            </a:xfrm>
          </p:grpSpPr>
          <p:sp>
            <p:nvSpPr>
              <p:cNvPr id="1073744351" name="圆角矩形 1073744350"/>
              <p:cNvSpPr/>
              <p:nvPr/>
            </p:nvSpPr>
            <p:spPr>
              <a:xfrm>
                <a:off x="3947" y="92666"/>
                <a:ext cx="1043" cy="602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744352" name="文本框 1073744351"/>
              <p:cNvSpPr txBox="1"/>
              <p:nvPr/>
            </p:nvSpPr>
            <p:spPr>
              <a:xfrm>
                <a:off x="3996" y="92777"/>
                <a:ext cx="901" cy="3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vert="horz" lIns="0" tIns="0" rIns="0" bIns="0" anchor="t"/>
              <a:lstStyle/>
              <a:p>
                <a:r>
                  <a:rPr lang="zh-CN" altLang="en-US"/>
                  <a:t>DataNode</a:t>
                </a:r>
              </a:p>
              <a:p>
                <a:endParaRPr lang="zh-CN" altLang="en-US"/>
              </a:p>
            </p:txBody>
          </p:sp>
        </p:grpSp>
        <p:sp>
          <p:nvSpPr>
            <p:cNvPr id="1073744353" name="左右箭头 1073744352"/>
            <p:cNvSpPr/>
            <p:nvPr/>
          </p:nvSpPr>
          <p:spPr>
            <a:xfrm>
              <a:off x="6562" y="90797"/>
              <a:ext cx="600" cy="119"/>
            </a:xfrm>
            <a:prstGeom prst="leftRightArrow">
              <a:avLst>
                <a:gd name="adj1" fmla="val 50000"/>
                <a:gd name="adj2" fmla="val 100840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744354" name="文本框 1073744353"/>
            <p:cNvSpPr txBox="1"/>
            <p:nvPr/>
          </p:nvSpPr>
          <p:spPr>
            <a:xfrm>
              <a:off x="7033" y="92462"/>
              <a:ext cx="433" cy="263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horz" lIns="0" tIns="0" rIns="0" bIns="0" anchor="t"/>
            <a:lstStyle/>
            <a:p>
              <a:r>
                <a:rPr lang="zh-CN" altLang="en-US"/>
                <a:t>......</a:t>
              </a:r>
            </a:p>
            <a:p>
              <a:endParaRPr lang="zh-CN" altLang="en-US"/>
            </a:p>
          </p:txBody>
        </p:sp>
        <p:cxnSp>
          <p:nvCxnSpPr>
            <p:cNvPr id="1073744357" name="直接箭头连接符 1073744356"/>
            <p:cNvCxnSpPr>
              <a:stCxn id="1073744319" idx="2"/>
              <a:endCxn id="1073744325" idx="0"/>
            </p:cNvCxnSpPr>
            <p:nvPr/>
          </p:nvCxnSpPr>
          <p:spPr>
            <a:xfrm flipH="1">
              <a:off x="4882" y="91286"/>
              <a:ext cx="915" cy="104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58" name="直接箭头连接符 1073744357"/>
            <p:cNvCxnSpPr>
              <a:stCxn id="1073744319" idx="2"/>
              <a:endCxn id="1073744345" idx="0"/>
            </p:cNvCxnSpPr>
            <p:nvPr/>
          </p:nvCxnSpPr>
          <p:spPr>
            <a:xfrm>
              <a:off x="5797" y="91286"/>
              <a:ext cx="338" cy="1042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59" name="直接箭头连接符 1073744358"/>
            <p:cNvCxnSpPr>
              <a:stCxn id="1073744319" idx="2"/>
              <a:endCxn id="1073744348" idx="0"/>
            </p:cNvCxnSpPr>
            <p:nvPr/>
          </p:nvCxnSpPr>
          <p:spPr>
            <a:xfrm>
              <a:off x="5797" y="91286"/>
              <a:ext cx="2471" cy="1023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1073744360" name="直接箭头连接符 1073744359"/>
            <p:cNvCxnSpPr>
              <a:stCxn id="1073744319" idx="2"/>
              <a:endCxn id="1073744351" idx="0"/>
            </p:cNvCxnSpPr>
            <p:nvPr/>
          </p:nvCxnSpPr>
          <p:spPr>
            <a:xfrm>
              <a:off x="5840" y="91293"/>
              <a:ext cx="3755" cy="1017"/>
            </a:xfrm>
            <a:prstGeom prst="straightConnector1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cxn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i"/>
  <p:tag name="KSO_WM_UNIT_INDEX" val="1_2"/>
  <p:tag name="KSO_WM_UNIT_ID" val="diagram160660_3*l_i*1_2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  <p:tag name="KSO_WM_UNIT_USESOURCEFORMAT_APPLY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f"/>
  <p:tag name="KSO_WM_UNIT_INDEX" val="1_1_1"/>
  <p:tag name="KSO_WM_UNIT_ID" val="diagram160660_3*l_h_f*1_1_1"/>
  <p:tag name="KSO_WM_UNIT_CLEAR" val="1"/>
  <p:tag name="KSO_WM_UNIT_LAYERLEVEL" val="1_1_1"/>
  <p:tag name="KSO_WM_UNIT_VALUE" val="32"/>
  <p:tag name="KSO_WM_UNIT_HIGHLIGHT" val="0"/>
  <p:tag name="KSO_WM_UNIT_COMPATIBLE" val="0"/>
  <p:tag name="KSO_WM_BEAUTIFY_FLAG" val="#wm#"/>
  <p:tag name="KSO_WM_UNIT_PRESET_TEXT_INDEX" val="4"/>
  <p:tag name="KSO_WM_UNIT_PRESET_TEXT_LEN" val="58"/>
  <p:tag name="KSO_WM_TAG_VERSION" val="1.0"/>
  <p:tag name="KSO_WM_DIAGRAM_GROUP_CODE" val="l1-1"/>
  <p:tag name="KSO_WM_UNIT_TEXT_FILL_FORE_SCHEMECOLOR_INDEX" val="13"/>
  <p:tag name="KSO_WM_UNIT_TEXT_FILL_TYPE" val="1"/>
  <p:tag name="KSO_WM_UNIT_USESOURCEFORMAT_APPLY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a"/>
  <p:tag name="KSO_WM_UNIT_INDEX" val="1_2_1"/>
  <p:tag name="KSO_WM_UNIT_ID" val="diagram160660_3*l_h_a*1_2_1"/>
  <p:tag name="KSO_WM_UNIT_CLEAR" val="1"/>
  <p:tag name="KSO_WM_UNIT_LAYERLEVEL" val="1_1_1"/>
  <p:tag name="KSO_WM_UNIT_VALUE" val="24"/>
  <p:tag name="KSO_WM_UNIT_HIGHLIGHT" val="0"/>
  <p:tag name="KSO_WM_UNIT_COMPATIBLE" val="0"/>
  <p:tag name="KSO_WM_BEAUTIFY_FLAG" val="#wm#"/>
  <p:tag name="KSO_WM_UNIT_PRESET_TEXT_INDEX" val="4"/>
  <p:tag name="KSO_WM_UNIT_PRESET_TEXT_LEN" val="12"/>
  <p:tag name="KSO_WM_TAG_VERSION" val="1.0"/>
  <p:tag name="KSO_WM_DIAGRAM_GROUP_CODE" val="l1-1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i"/>
  <p:tag name="KSO_WM_UNIT_INDEX" val="1_3"/>
  <p:tag name="KSO_WM_UNIT_ID" val="diagram160660_3*l_i*1_3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6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  <p:tag name="KSO_WM_UNIT_USESOURCEFORMAT_APPLY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f"/>
  <p:tag name="KSO_WM_UNIT_INDEX" val="1_2_1"/>
  <p:tag name="KSO_WM_UNIT_ID" val="diagram160660_3*l_h_f*1_2_1"/>
  <p:tag name="KSO_WM_UNIT_CLEAR" val="1"/>
  <p:tag name="KSO_WM_UNIT_LAYERLEVEL" val="1_1_1"/>
  <p:tag name="KSO_WM_UNIT_VALUE" val="32"/>
  <p:tag name="KSO_WM_UNIT_HIGHLIGHT" val="0"/>
  <p:tag name="KSO_WM_UNIT_COMPATIBLE" val="0"/>
  <p:tag name="KSO_WM_BEAUTIFY_FLAG" val="#wm#"/>
  <p:tag name="KSO_WM_UNIT_PRESET_TEXT_INDEX" val="4"/>
  <p:tag name="KSO_WM_UNIT_PRESET_TEXT_LEN" val="58"/>
  <p:tag name="KSO_WM_TAG_VERSION" val="1.0"/>
  <p:tag name="KSO_WM_DIAGRAM_GROUP_CODE" val="l1-1"/>
  <p:tag name="KSO_WM_UNIT_TEXT_FILL_FORE_SCHEMECOLOR_INDEX" val="13"/>
  <p:tag name="KSO_WM_UNIT_TEXT_FILL_TYPE" val="1"/>
  <p:tag name="KSO_WM_UNIT_USESOURCEFORMAT_APPLY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a"/>
  <p:tag name="KSO_WM_UNIT_INDEX" val="1_3_1"/>
  <p:tag name="KSO_WM_UNIT_ID" val="diagram160660_3*l_h_a*1_3_1"/>
  <p:tag name="KSO_WM_UNIT_CLEAR" val="1"/>
  <p:tag name="KSO_WM_UNIT_LAYERLEVEL" val="1_1_1"/>
  <p:tag name="KSO_WM_UNIT_VALUE" val="24"/>
  <p:tag name="KSO_WM_UNIT_HIGHLIGHT" val="0"/>
  <p:tag name="KSO_WM_UNIT_COMPATIBLE" val="0"/>
  <p:tag name="KSO_WM_BEAUTIFY_FLAG" val="#wm#"/>
  <p:tag name="KSO_WM_UNIT_PRESET_TEXT_INDEX" val="4"/>
  <p:tag name="KSO_WM_UNIT_PRESET_TEXT_LEN" val="12"/>
  <p:tag name="KSO_WM_TAG_VERSION" val="1.0"/>
  <p:tag name="KSO_WM_DIAGRAM_GROUP_CODE" val="l1-1"/>
  <p:tag name="KSO_WM_UNIT_FILL_FORE_SCHEMECOLOR_INDEX" val="7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i"/>
  <p:tag name="KSO_WM_UNIT_INDEX" val="1_4"/>
  <p:tag name="KSO_WM_UNIT_ID" val="diagram160660_3*l_i*1_4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7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  <p:tag name="KSO_WM_UNIT_USESOURCEFORMAT_APPLY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f"/>
  <p:tag name="KSO_WM_UNIT_INDEX" val="1_3_1"/>
  <p:tag name="KSO_WM_UNIT_ID" val="diagram160660_3*l_h_f*1_3_1"/>
  <p:tag name="KSO_WM_UNIT_CLEAR" val="1"/>
  <p:tag name="KSO_WM_UNIT_LAYERLEVEL" val="1_1_1"/>
  <p:tag name="KSO_WM_UNIT_VALUE" val="32"/>
  <p:tag name="KSO_WM_UNIT_HIGHLIGHT" val="0"/>
  <p:tag name="KSO_WM_UNIT_COMPATIBLE" val="0"/>
  <p:tag name="KSO_WM_BEAUTIFY_FLAG" val="#wm#"/>
  <p:tag name="KSO_WM_UNIT_PRESET_TEXT_INDEX" val="4"/>
  <p:tag name="KSO_WM_UNIT_PRESET_TEXT_LEN" val="58"/>
  <p:tag name="KSO_WM_TAG_VERSION" val="1.0"/>
  <p:tag name="KSO_WM_DIAGRAM_GROUP_CODE" val="l1-1"/>
  <p:tag name="KSO_WM_UNIT_TEXT_FILL_FORE_SCHEMECOLOR_INDEX" val="13"/>
  <p:tag name="KSO_WM_UNIT_TEXT_FILL_TYPE" val="1"/>
  <p:tag name="KSO_WM_UNIT_USESOURCEFORMAT_APPLY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i"/>
  <p:tag name="KSO_WM_UNIT_INDEX" val="1_1"/>
  <p:tag name="KSO_WM_UNIT_ID" val="diagram160660_3*l_i*1_1"/>
  <p:tag name="KSO_WM_UNIT_CLEAR" val="1"/>
  <p:tag name="KSO_WM_UNIT_LAYERLEVEL" val="1_1"/>
  <p:tag name="KSO_WM_BEAUTIFY_FLAG" val="#wm#"/>
  <p:tag name="KSO_WM_TAG_VERSION" val="1.0"/>
  <p:tag name="KSO_WM_DIAGRAM_GROUP_CODE" val="l1-1"/>
  <p:tag name="KSO_WM_UNIT_LINE_FORE_SCHEMECOLOR_INDEX" val="14"/>
  <p:tag name="KSO_WM_UNIT_LINE_FILL_TYPE" val="2"/>
  <p:tag name="KSO_WM_UNIT_USESOURCEFORMAT_APPLY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diagram"/>
  <p:tag name="KSO_WM_TEMPLATE_INDEX" val="160660"/>
  <p:tag name="KSO_WM_UNIT_TYPE" val="l_h_a"/>
  <p:tag name="KSO_WM_UNIT_INDEX" val="1_1_1"/>
  <p:tag name="KSO_WM_UNIT_ID" val="diagram160660_3*l_h_a*1_1_1"/>
  <p:tag name="KSO_WM_UNIT_CLEAR" val="1"/>
  <p:tag name="KSO_WM_UNIT_LAYERLEVEL" val="1_1_1"/>
  <p:tag name="KSO_WM_UNIT_VALUE" val="24"/>
  <p:tag name="KSO_WM_UNIT_HIGHLIGHT" val="0"/>
  <p:tag name="KSO_WM_UNIT_COMPATIBLE" val="0"/>
  <p:tag name="KSO_WM_BEAUTIFY_FLAG" val="#wm#"/>
  <p:tag name="KSO_WM_UNIT_PRESET_TEXT_INDEX" val="4"/>
  <p:tag name="KSO_WM_UNIT_PRESET_TEXT_LEN" val="12"/>
  <p:tag name="KSO_WM_TAG_VERSION" val="1.0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heme/theme1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9</TotalTime>
  <Words>7682</Words>
  <Application>Microsoft Office PowerPoint</Application>
  <PresentationFormat>宽屏</PresentationFormat>
  <Paragraphs>788</Paragraphs>
  <Slides>53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3</vt:i4>
      </vt:variant>
    </vt:vector>
  </HeadingPairs>
  <TitlesOfParts>
    <vt:vector size="63" baseType="lpstr">
      <vt:lpstr>华文行楷</vt:lpstr>
      <vt:lpstr>微软雅黑</vt:lpstr>
      <vt:lpstr>Arial</vt:lpstr>
      <vt:lpstr>Calibri</vt:lpstr>
      <vt:lpstr>Calibri Light</vt:lpstr>
      <vt:lpstr>Wingdings</vt:lpstr>
      <vt:lpstr>2_自定义设计方案</vt:lpstr>
      <vt:lpstr>程序包</vt:lpstr>
      <vt:lpstr>包装程序外壳对象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Zeng Xiujun</cp:lastModifiedBy>
  <cp:revision>609</cp:revision>
  <dcterms:created xsi:type="dcterms:W3CDTF">2015-05-05T08:02:00Z</dcterms:created>
  <dcterms:modified xsi:type="dcterms:W3CDTF">2020-03-03T14:1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